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DEF35F7" w14:textId="6704B4BD" w:rsidR="00887B93" w:rsidRPr="00901B04" w:rsidRDefault="005941FD" w:rsidP="00A03D1F">
      <w:pPr>
        <w:tabs>
          <w:tab w:val="left" w:pos="2625"/>
          <w:tab w:val="left" w:pos="10815"/>
          <w:tab w:val="left" w:pos="14070"/>
        </w:tabs>
        <w:ind w:leftChars="20" w:left="42"/>
        <w:rPr>
          <w:color w:val="000000" w:themeColor="text1"/>
        </w:rPr>
      </w:pPr>
      <w:r w:rsidRPr="00901B04">
        <w:rPr>
          <w:color w:val="000000" w:themeColor="text1"/>
        </w:rPr>
        <w:object w:dxaOrig="14865" w:dyaOrig="10065" w14:anchorId="61C2B4C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05pt;height:474.75pt" o:ole="">
            <v:imagedata r:id="rId7" o:title=""/>
          </v:shape>
          <o:OLEObject Type="Embed" ProgID="Visio.Drawing.11" ShapeID="_x0000_i1025" DrawAspect="Content" ObjectID="_1807093591" r:id="rId8"/>
        </w:object>
      </w:r>
    </w:p>
    <w:p w14:paraId="6CF622C3" w14:textId="32B800F8" w:rsidR="00887B93" w:rsidRPr="00901B04" w:rsidRDefault="005941FD" w:rsidP="00A03D1F">
      <w:pPr>
        <w:tabs>
          <w:tab w:val="left" w:pos="2625"/>
          <w:tab w:val="left" w:pos="10815"/>
          <w:tab w:val="left" w:pos="14070"/>
        </w:tabs>
        <w:ind w:leftChars="20" w:left="42"/>
        <w:rPr>
          <w:color w:val="000000" w:themeColor="text1"/>
        </w:rPr>
      </w:pPr>
      <w:r w:rsidRPr="00901B04">
        <w:rPr>
          <w:color w:val="000000" w:themeColor="text1"/>
        </w:rPr>
        <w:object w:dxaOrig="14865" w:dyaOrig="10065" w14:anchorId="059D040B">
          <v:shape id="_x0000_i1026" type="#_x0000_t75" style="width:705pt;height:474.75pt" o:ole="">
            <v:imagedata r:id="rId9" o:title=""/>
          </v:shape>
          <o:OLEObject Type="Embed" ProgID="Visio.Drawing.11" ShapeID="_x0000_i1026" DrawAspect="Content" ObjectID="_1807093592" r:id="rId10"/>
        </w:object>
      </w:r>
    </w:p>
    <w:bookmarkStart w:id="0" w:name="_MON_1765878783"/>
    <w:bookmarkEnd w:id="0"/>
    <w:p w14:paraId="39A09178" w14:textId="17976D33" w:rsidR="00A03D1F" w:rsidRPr="00901B04" w:rsidRDefault="005941FD" w:rsidP="00A03D1F">
      <w:pPr>
        <w:tabs>
          <w:tab w:val="left" w:pos="2625"/>
          <w:tab w:val="left" w:pos="10815"/>
          <w:tab w:val="left" w:pos="14070"/>
        </w:tabs>
        <w:ind w:leftChars="20" w:left="42"/>
        <w:rPr>
          <w:color w:val="000000" w:themeColor="text1"/>
        </w:rPr>
      </w:pPr>
      <w:r w:rsidRPr="00901B04">
        <w:rPr>
          <w:color w:val="000000" w:themeColor="text1"/>
        </w:rPr>
        <w:object w:dxaOrig="14865" w:dyaOrig="10065" w14:anchorId="73B0C8C0">
          <v:shape id="_x0000_i1027" type="#_x0000_t75" style="width:705pt;height:474.75pt" o:ole="">
            <v:imagedata r:id="rId11" o:title=""/>
          </v:shape>
          <o:OLEObject Type="Embed" ProgID="Visio.Drawing.11" ShapeID="_x0000_i1027" DrawAspect="Content" ObjectID="_1807093593" r:id="rId12"/>
        </w:object>
      </w:r>
    </w:p>
    <w:p w14:paraId="5FF98188" w14:textId="7F39C482" w:rsidR="00E97A5A" w:rsidRPr="00901B04" w:rsidRDefault="005941FD" w:rsidP="00651B0A">
      <w:pPr>
        <w:tabs>
          <w:tab w:val="left" w:pos="2625"/>
          <w:tab w:val="left" w:pos="10915"/>
          <w:tab w:val="left" w:pos="14070"/>
        </w:tabs>
        <w:ind w:leftChars="20" w:left="42"/>
        <w:rPr>
          <w:color w:val="000000" w:themeColor="text1"/>
        </w:rPr>
      </w:pPr>
      <w:r w:rsidRPr="00901B04">
        <w:rPr>
          <w:color w:val="000000" w:themeColor="text1"/>
        </w:rPr>
        <w:object w:dxaOrig="14865" w:dyaOrig="10065" w14:anchorId="601254C6">
          <v:shape id="_x0000_i1028" type="#_x0000_t75" style="width:705pt;height:474.75pt" o:ole="">
            <v:imagedata r:id="rId13" o:title=""/>
          </v:shape>
          <o:OLEObject Type="Embed" ProgID="Visio.Drawing.11" ShapeID="_x0000_i1028" DrawAspect="Content" ObjectID="_1807093594" r:id="rId14"/>
        </w:object>
      </w:r>
    </w:p>
    <w:p w14:paraId="01EB2F8D" w14:textId="07EE683C" w:rsidR="000667E0" w:rsidRDefault="005941FD">
      <w:pPr>
        <w:widowControl/>
        <w:jc w:val="left"/>
        <w:rPr>
          <w:color w:val="000000" w:themeColor="text1"/>
        </w:rPr>
      </w:pPr>
      <w:r>
        <w:object w:dxaOrig="14880" w:dyaOrig="11280" w14:anchorId="3A4B26D7">
          <v:shape id="_x0000_i1029" type="#_x0000_t75" style="width:698.25pt;height:482.25pt" o:ole="">
            <v:imagedata r:id="rId15" o:title=""/>
          </v:shape>
          <o:OLEObject Type="Embed" ProgID="Visio.Drawing.15" ShapeID="_x0000_i1029" DrawAspect="Content" ObjectID="_1807093595" r:id="rId16"/>
        </w:object>
      </w:r>
    </w:p>
    <w:p w14:paraId="368BF257" w14:textId="3A0FC635" w:rsidR="00F42048" w:rsidRPr="00901B04" w:rsidRDefault="005941FD" w:rsidP="00977163">
      <w:pPr>
        <w:tabs>
          <w:tab w:val="left" w:pos="2625"/>
          <w:tab w:val="left" w:pos="10815"/>
          <w:tab w:val="left" w:pos="14070"/>
        </w:tabs>
        <w:ind w:leftChars="20" w:left="42"/>
        <w:rPr>
          <w:color w:val="000000" w:themeColor="text1"/>
        </w:rPr>
      </w:pPr>
      <w:r w:rsidRPr="00901B04">
        <w:rPr>
          <w:color w:val="000000" w:themeColor="text1"/>
        </w:rPr>
        <w:object w:dxaOrig="15075" w:dyaOrig="10290" w14:anchorId="701DEA0F">
          <v:shape id="_x0000_i1030" type="#_x0000_t75" style="width:714pt;height:489.75pt" o:ole="">
            <v:imagedata r:id="rId17" o:title=""/>
          </v:shape>
          <o:OLEObject Type="Embed" ProgID="Visio.Drawing.11" ShapeID="_x0000_i1030" DrawAspect="Content" ObjectID="_1807093596" r:id="rId18"/>
        </w:object>
      </w:r>
    </w:p>
    <w:p w14:paraId="31DCBD57" w14:textId="79DA7554" w:rsidR="00484309" w:rsidRPr="00901B04" w:rsidRDefault="005941FD" w:rsidP="00484309">
      <w:pPr>
        <w:tabs>
          <w:tab w:val="left" w:pos="2625"/>
          <w:tab w:val="left" w:pos="10815"/>
          <w:tab w:val="left" w:pos="14070"/>
        </w:tabs>
        <w:ind w:leftChars="20" w:left="42"/>
        <w:rPr>
          <w:color w:val="000000" w:themeColor="text1"/>
        </w:rPr>
      </w:pPr>
      <w:r w:rsidRPr="00901B04">
        <w:rPr>
          <w:color w:val="000000" w:themeColor="text1"/>
        </w:rPr>
        <w:object w:dxaOrig="15075" w:dyaOrig="10290" w14:anchorId="46A92720">
          <v:shape id="_x0000_i1031" type="#_x0000_t75" style="width:734.25pt;height:482.25pt" o:ole="">
            <v:imagedata r:id="rId19" o:title=""/>
          </v:shape>
          <o:OLEObject Type="Embed" ProgID="Visio.Drawing.11" ShapeID="_x0000_i1031" DrawAspect="Content" ObjectID="_1807093597" r:id="rId20"/>
        </w:object>
      </w:r>
      <w:r w:rsidRPr="00901B04">
        <w:rPr>
          <w:color w:val="000000" w:themeColor="text1"/>
        </w:rPr>
        <w:object w:dxaOrig="15075" w:dyaOrig="10290" w14:anchorId="624EE332">
          <v:shape id="_x0000_i1032" type="#_x0000_t75" style="width:734.25pt;height:482.25pt" o:ole="">
            <v:imagedata r:id="rId21" o:title=""/>
          </v:shape>
          <o:OLEObject Type="Embed" ProgID="Visio.Drawing.11" ShapeID="_x0000_i1032" DrawAspect="Content" ObjectID="_1807093598" r:id="rId22"/>
        </w:object>
      </w:r>
      <w:r w:rsidR="00484309" w:rsidRPr="00901B04">
        <w:rPr>
          <w:color w:val="000000" w:themeColor="text1"/>
        </w:rPr>
        <w:br w:type="page"/>
      </w:r>
    </w:p>
    <w:p w14:paraId="7C5872E4" w14:textId="3B0199A5" w:rsidR="00D02098" w:rsidRDefault="005941FD">
      <w:pPr>
        <w:widowControl/>
        <w:jc w:val="left"/>
        <w:rPr>
          <w:color w:val="000000" w:themeColor="text1"/>
        </w:rPr>
      </w:pPr>
      <w:r>
        <w:rPr>
          <w:color w:val="000000" w:themeColor="text1"/>
        </w:rPr>
        <w:object w:dxaOrig="15075" w:dyaOrig="10290" w14:anchorId="076ED693">
          <v:shape id="_x0000_i1033" type="#_x0000_t75" style="width:756.75pt;height:511.5pt" o:ole="">
            <v:imagedata r:id="rId23" o:title=""/>
          </v:shape>
          <o:OLEObject Type="Embed" ProgID="Visio.Drawing.11" ShapeID="_x0000_i1033" DrawAspect="Content" ObjectID="_1807093599" r:id="rId24"/>
        </w:object>
      </w:r>
    </w:p>
    <w:p w14:paraId="683C8F2F" w14:textId="23CA80AC" w:rsidR="000670BF" w:rsidRDefault="005941FD" w:rsidP="001D5140">
      <w:pPr>
        <w:tabs>
          <w:tab w:val="left" w:pos="2625"/>
          <w:tab w:val="left" w:pos="10815"/>
          <w:tab w:val="left" w:pos="14070"/>
        </w:tabs>
        <w:ind w:leftChars="20" w:left="42"/>
        <w:rPr>
          <w:color w:val="000000" w:themeColor="text1"/>
        </w:rPr>
      </w:pPr>
      <w:r>
        <w:rPr>
          <w:color w:val="000000" w:themeColor="text1"/>
        </w:rPr>
        <w:object w:dxaOrig="15075" w:dyaOrig="10290" w14:anchorId="422A7DF9">
          <v:shape id="_x0000_i1034" type="#_x0000_t75" style="width:756.75pt;height:511.5pt" o:ole="">
            <v:imagedata r:id="rId25" o:title=""/>
          </v:shape>
          <o:OLEObject Type="Embed" ProgID="Visio.Drawing.11" ShapeID="_x0000_i1034" DrawAspect="Content" ObjectID="_1807093600" r:id="rId26"/>
        </w:object>
      </w:r>
    </w:p>
    <w:bookmarkStart w:id="1" w:name="_MON_1663575291"/>
    <w:bookmarkEnd w:id="1"/>
    <w:p w14:paraId="764DEFBD" w14:textId="287CB5AA" w:rsidR="00E47001" w:rsidRDefault="005941FD" w:rsidP="001D5140">
      <w:pPr>
        <w:tabs>
          <w:tab w:val="left" w:pos="2625"/>
          <w:tab w:val="left" w:pos="10815"/>
          <w:tab w:val="left" w:pos="14070"/>
        </w:tabs>
        <w:ind w:leftChars="20" w:left="42"/>
        <w:rPr>
          <w:color w:val="000000" w:themeColor="text1"/>
        </w:rPr>
      </w:pPr>
      <w:r w:rsidRPr="00901B04">
        <w:rPr>
          <w:color w:val="000000" w:themeColor="text1"/>
        </w:rPr>
        <w:object w:dxaOrig="15075" w:dyaOrig="10290" w14:anchorId="732F989D">
          <v:shape id="_x0000_i1035" type="#_x0000_t75" style="width:734.25pt;height:482.25pt" o:ole="">
            <v:imagedata r:id="rId27" o:title=""/>
          </v:shape>
          <o:OLEObject Type="Embed" ProgID="Visio.Drawing.11" ShapeID="_x0000_i1035" DrawAspect="Content" ObjectID="_1807093601" r:id="rId28"/>
        </w:object>
      </w:r>
      <w:r w:rsidRPr="00901B04">
        <w:rPr>
          <w:color w:val="000000" w:themeColor="text1"/>
        </w:rPr>
        <w:object w:dxaOrig="15075" w:dyaOrig="10290" w14:anchorId="03FEB31A">
          <v:shape id="_x0000_i1036" type="#_x0000_t75" style="width:734.25pt;height:482.25pt" o:ole="">
            <v:imagedata r:id="rId29" o:title=""/>
          </v:shape>
          <o:OLEObject Type="Embed" ProgID="Visio.Drawing.11" ShapeID="_x0000_i1036" DrawAspect="Content" ObjectID="_1807093602" r:id="rId30"/>
        </w:object>
      </w:r>
      <w:r w:rsidRPr="00901B04">
        <w:rPr>
          <w:color w:val="000000" w:themeColor="text1"/>
        </w:rPr>
        <w:object w:dxaOrig="15075" w:dyaOrig="10290" w14:anchorId="5D29ADDB">
          <v:shape id="_x0000_i1037" type="#_x0000_t75" style="width:734.25pt;height:482.25pt" o:ole="">
            <v:imagedata r:id="rId31" o:title=""/>
          </v:shape>
          <o:OLEObject Type="Embed" ProgID="Visio.Drawing.11" ShapeID="_x0000_i1037" DrawAspect="Content" ObjectID="_1807093603" r:id="rId32"/>
        </w:object>
      </w:r>
    </w:p>
    <w:p w14:paraId="26F3148E" w14:textId="45879374" w:rsidR="00E47001" w:rsidRDefault="005941FD">
      <w:pPr>
        <w:widowControl/>
        <w:jc w:val="left"/>
        <w:rPr>
          <w:color w:val="000000" w:themeColor="text1"/>
        </w:rPr>
      </w:pPr>
      <w:r w:rsidRPr="00901B04">
        <w:rPr>
          <w:color w:val="000000" w:themeColor="text1"/>
        </w:rPr>
        <w:object w:dxaOrig="15075" w:dyaOrig="10290" w14:anchorId="22FF9A5B">
          <v:shape id="_x0000_i1038" type="#_x0000_t75" style="width:734.25pt;height:482.25pt" o:ole="">
            <v:imagedata r:id="rId33" o:title=""/>
          </v:shape>
          <o:OLEObject Type="Embed" ProgID="Visio.Drawing.11" ShapeID="_x0000_i1038" DrawAspect="Content" ObjectID="_1807093604" r:id="rId34"/>
        </w:object>
      </w:r>
    </w:p>
    <w:bookmarkStart w:id="2" w:name="_MON_1718706386"/>
    <w:bookmarkEnd w:id="2"/>
    <w:p w14:paraId="56685ED5" w14:textId="226CCCE4" w:rsidR="001D5140" w:rsidRDefault="005941FD" w:rsidP="001D5140">
      <w:pPr>
        <w:tabs>
          <w:tab w:val="left" w:pos="2625"/>
          <w:tab w:val="left" w:pos="10815"/>
          <w:tab w:val="left" w:pos="14070"/>
        </w:tabs>
        <w:ind w:leftChars="20" w:left="42"/>
        <w:rPr>
          <w:color w:val="000000" w:themeColor="text1"/>
        </w:rPr>
      </w:pPr>
      <w:r w:rsidRPr="00901B04">
        <w:rPr>
          <w:color w:val="000000" w:themeColor="text1"/>
        </w:rPr>
        <w:object w:dxaOrig="14865" w:dyaOrig="10081" w14:anchorId="42D148D6">
          <v:shape id="_x0000_i1039" type="#_x0000_t75" style="width:705pt;height:482.25pt" o:ole="">
            <v:imagedata r:id="rId35" o:title=""/>
          </v:shape>
          <o:OLEObject Type="Embed" ProgID="Visio.Drawing.11" ShapeID="_x0000_i1039" DrawAspect="Content" ObjectID="_1807093605" r:id="rId36"/>
        </w:object>
      </w:r>
    </w:p>
    <w:p w14:paraId="7D0AE3A6" w14:textId="332C4CE6" w:rsidR="00F42048" w:rsidRPr="00901B04" w:rsidRDefault="005941FD" w:rsidP="00977163">
      <w:pPr>
        <w:tabs>
          <w:tab w:val="left" w:pos="2625"/>
          <w:tab w:val="left" w:pos="10815"/>
          <w:tab w:val="left" w:pos="14070"/>
        </w:tabs>
        <w:ind w:leftChars="20" w:left="42"/>
        <w:rPr>
          <w:color w:val="000000" w:themeColor="text1"/>
        </w:rPr>
      </w:pPr>
      <w:r w:rsidRPr="00901B04">
        <w:rPr>
          <w:color w:val="000000" w:themeColor="text1"/>
        </w:rPr>
        <w:object w:dxaOrig="14865" w:dyaOrig="10065" w14:anchorId="71E400EC">
          <v:shape id="_x0000_i1040" type="#_x0000_t75" style="width:705pt;height:474.75pt" o:ole="">
            <v:imagedata r:id="rId37" o:title=""/>
          </v:shape>
          <o:OLEObject Type="Embed" ProgID="Visio.Drawing.11" ShapeID="_x0000_i1040" DrawAspect="Content" ObjectID="_1807093606" r:id="rId38"/>
        </w:object>
      </w:r>
    </w:p>
    <w:p w14:paraId="25CC4214" w14:textId="7FB96726" w:rsidR="00F42048" w:rsidRPr="00901B04" w:rsidRDefault="005941FD" w:rsidP="00977163">
      <w:pPr>
        <w:tabs>
          <w:tab w:val="left" w:pos="2625"/>
          <w:tab w:val="left" w:pos="10815"/>
          <w:tab w:val="left" w:pos="14070"/>
        </w:tabs>
        <w:ind w:leftChars="20" w:left="42"/>
        <w:rPr>
          <w:color w:val="000000" w:themeColor="text1"/>
        </w:rPr>
      </w:pPr>
      <w:r>
        <w:rPr>
          <w:color w:val="000000" w:themeColor="text1"/>
        </w:rPr>
        <w:object w:dxaOrig="14865" w:dyaOrig="10065" w14:anchorId="53044D01">
          <v:shape id="_x0000_i1041" type="#_x0000_t75" style="width:10in;height:490.5pt" o:ole="">
            <v:imagedata r:id="rId39" o:title=""/>
          </v:shape>
          <o:OLEObject Type="Embed" ProgID="Visio.Drawing.11" ShapeID="_x0000_i1041" DrawAspect="Content" ObjectID="_1807093607" r:id="rId40"/>
        </w:object>
      </w:r>
    </w:p>
    <w:p w14:paraId="280FCCF6" w14:textId="14E1E700" w:rsidR="00C5502D" w:rsidRDefault="005941FD" w:rsidP="00751063">
      <w:pPr>
        <w:tabs>
          <w:tab w:val="left" w:pos="851"/>
          <w:tab w:val="left" w:pos="2625"/>
          <w:tab w:val="left" w:pos="10815"/>
          <w:tab w:val="left" w:pos="14070"/>
        </w:tabs>
        <w:ind w:leftChars="20" w:left="42"/>
        <w:rPr>
          <w:color w:val="000000" w:themeColor="text1"/>
        </w:rPr>
      </w:pPr>
      <w:r w:rsidRPr="00901B04">
        <w:rPr>
          <w:color w:val="000000" w:themeColor="text1"/>
        </w:rPr>
        <w:object w:dxaOrig="14865" w:dyaOrig="10065" w14:anchorId="670AEF29">
          <v:shape id="_x0000_i1042" type="#_x0000_t75" style="width:705pt;height:474.75pt" o:ole="">
            <v:imagedata r:id="rId41" o:title=""/>
          </v:shape>
          <o:OLEObject Type="Embed" ProgID="Visio.Drawing.11" ShapeID="_x0000_i1042" DrawAspect="Content" ObjectID="_1807093608" r:id="rId42"/>
        </w:object>
      </w:r>
    </w:p>
    <w:p w14:paraId="0136CF17" w14:textId="184FA167" w:rsidR="00C5502D" w:rsidRDefault="005941FD">
      <w:pPr>
        <w:widowControl/>
        <w:jc w:val="left"/>
        <w:rPr>
          <w:color w:val="000000" w:themeColor="text1"/>
        </w:rPr>
      </w:pPr>
      <w:r w:rsidRPr="00901B04">
        <w:rPr>
          <w:color w:val="000000" w:themeColor="text1"/>
        </w:rPr>
        <w:object w:dxaOrig="14865" w:dyaOrig="10065" w14:anchorId="2985E2E5">
          <v:shape id="_x0000_i1043" type="#_x0000_t75" style="width:705pt;height:474.75pt" o:ole="">
            <v:imagedata r:id="rId43" o:title=""/>
          </v:shape>
          <o:OLEObject Type="Embed" ProgID="Visio.Drawing.11" ShapeID="_x0000_i1043" DrawAspect="Content" ObjectID="_1807093609" r:id="rId44"/>
        </w:object>
      </w:r>
    </w:p>
    <w:p w14:paraId="2EB3510A" w14:textId="474B6E0A" w:rsidR="00F42048" w:rsidRPr="00901B04" w:rsidRDefault="005941FD" w:rsidP="00977163">
      <w:pPr>
        <w:tabs>
          <w:tab w:val="left" w:pos="2625"/>
          <w:tab w:val="left" w:pos="10815"/>
          <w:tab w:val="left" w:pos="14070"/>
        </w:tabs>
        <w:ind w:leftChars="20" w:left="42"/>
        <w:rPr>
          <w:color w:val="000000" w:themeColor="text1"/>
        </w:rPr>
      </w:pPr>
      <w:r w:rsidRPr="00901B04">
        <w:rPr>
          <w:color w:val="000000" w:themeColor="text1"/>
        </w:rPr>
        <w:object w:dxaOrig="14865" w:dyaOrig="10065" w14:anchorId="105E2D5B">
          <v:shape id="_x0000_i1044" type="#_x0000_t75" style="width:705pt;height:474.75pt" o:ole="">
            <v:imagedata r:id="rId45" o:title=""/>
          </v:shape>
          <o:OLEObject Type="Embed" ProgID="Visio.Drawing.11" ShapeID="_x0000_i1044" DrawAspect="Content" ObjectID="_1807093610" r:id="rId46"/>
        </w:object>
      </w:r>
    </w:p>
    <w:bookmarkStart w:id="3" w:name="_MON_1765872469"/>
    <w:bookmarkEnd w:id="3"/>
    <w:p w14:paraId="3038C281" w14:textId="05FEFD55" w:rsidR="00F42048" w:rsidRPr="00901B04" w:rsidRDefault="005941FD" w:rsidP="00977163">
      <w:pPr>
        <w:tabs>
          <w:tab w:val="left" w:pos="2625"/>
          <w:tab w:val="left" w:pos="10815"/>
          <w:tab w:val="left" w:pos="14070"/>
        </w:tabs>
        <w:ind w:leftChars="20" w:left="42"/>
        <w:rPr>
          <w:color w:val="000000" w:themeColor="text1"/>
        </w:rPr>
      </w:pPr>
      <w:r w:rsidRPr="00901B04">
        <w:rPr>
          <w:color w:val="000000" w:themeColor="text1"/>
        </w:rPr>
        <w:object w:dxaOrig="15181" w:dyaOrig="10140" w14:anchorId="07FEBE73">
          <v:shape id="_x0000_i1045" type="#_x0000_t75" style="width:10in;height:483pt" o:ole="">
            <v:imagedata r:id="rId47" o:title=""/>
          </v:shape>
          <o:OLEObject Type="Embed" ProgID="Visio.Drawing.11" ShapeID="_x0000_i1045" DrawAspect="Content" ObjectID="_1807093611" r:id="rId48"/>
        </w:object>
      </w:r>
    </w:p>
    <w:bookmarkStart w:id="4" w:name="_MON_1555147395"/>
    <w:bookmarkEnd w:id="4"/>
    <w:p w14:paraId="0C8A93FD" w14:textId="23613DA8" w:rsidR="00F42048" w:rsidRPr="00901B04" w:rsidRDefault="005941FD" w:rsidP="00977163">
      <w:pPr>
        <w:tabs>
          <w:tab w:val="left" w:pos="2625"/>
          <w:tab w:val="left" w:pos="10815"/>
          <w:tab w:val="left" w:pos="14070"/>
        </w:tabs>
        <w:ind w:leftChars="20" w:left="42"/>
        <w:rPr>
          <w:color w:val="000000" w:themeColor="text1"/>
        </w:rPr>
      </w:pPr>
      <w:r w:rsidRPr="00901B04">
        <w:rPr>
          <w:color w:val="000000" w:themeColor="text1"/>
        </w:rPr>
        <w:object w:dxaOrig="14865" w:dyaOrig="10081" w14:anchorId="52DCF2B4">
          <v:shape id="_x0000_i1046" type="#_x0000_t75" style="width:705pt;height:474.75pt" o:ole="">
            <v:imagedata r:id="rId49" o:title=""/>
          </v:shape>
          <o:OLEObject Type="Embed" ProgID="Visio.Drawing.11" ShapeID="_x0000_i1046" DrawAspect="Content" ObjectID="_1807093612" r:id="rId50"/>
        </w:object>
      </w:r>
    </w:p>
    <w:bookmarkStart w:id="5" w:name="_MON_1555780768"/>
    <w:bookmarkEnd w:id="5"/>
    <w:p w14:paraId="3B5C06D2" w14:textId="00876670" w:rsidR="00F42048" w:rsidRPr="00901B04" w:rsidRDefault="005941FD" w:rsidP="00977163">
      <w:pPr>
        <w:tabs>
          <w:tab w:val="left" w:pos="2625"/>
          <w:tab w:val="left" w:pos="10815"/>
          <w:tab w:val="left" w:pos="14070"/>
        </w:tabs>
        <w:ind w:leftChars="20" w:left="42"/>
        <w:rPr>
          <w:color w:val="000000" w:themeColor="text1"/>
        </w:rPr>
      </w:pPr>
      <w:r w:rsidRPr="00901B04">
        <w:rPr>
          <w:color w:val="000000" w:themeColor="text1"/>
        </w:rPr>
        <w:object w:dxaOrig="14865" w:dyaOrig="10065" w14:anchorId="0157D4B0">
          <v:shape id="_x0000_i1047" type="#_x0000_t75" style="width:705pt;height:474.75pt" o:ole="">
            <v:imagedata r:id="rId51" o:title=""/>
          </v:shape>
          <o:OLEObject Type="Embed" ProgID="Visio.Drawing.11" ShapeID="_x0000_i1047" DrawAspect="Content" ObjectID="_1807093613" r:id="rId52"/>
        </w:object>
      </w:r>
    </w:p>
    <w:p w14:paraId="547E876F" w14:textId="17696A71" w:rsidR="00F42048" w:rsidRPr="00901B04" w:rsidRDefault="005941FD" w:rsidP="00977163">
      <w:pPr>
        <w:tabs>
          <w:tab w:val="left" w:pos="2625"/>
          <w:tab w:val="left" w:pos="10815"/>
          <w:tab w:val="left" w:pos="14070"/>
        </w:tabs>
        <w:ind w:leftChars="20" w:left="42"/>
        <w:rPr>
          <w:color w:val="000000" w:themeColor="text1"/>
        </w:rPr>
      </w:pPr>
      <w:r w:rsidRPr="00901B04">
        <w:rPr>
          <w:color w:val="000000" w:themeColor="text1"/>
        </w:rPr>
        <w:object w:dxaOrig="14865" w:dyaOrig="10065" w14:anchorId="218709A1">
          <v:shape id="_x0000_i1048" type="#_x0000_t75" style="width:705pt;height:474.75pt" o:ole="">
            <v:imagedata r:id="rId53" o:title=""/>
          </v:shape>
          <o:OLEObject Type="Embed" ProgID="Visio.Drawing.11" ShapeID="_x0000_i1048" DrawAspect="Content" ObjectID="_1807093614" r:id="rId54"/>
        </w:object>
      </w:r>
    </w:p>
    <w:p w14:paraId="151E8717" w14:textId="47662D70" w:rsidR="00F42048" w:rsidRPr="00901B04" w:rsidRDefault="005941FD" w:rsidP="00977163">
      <w:pPr>
        <w:tabs>
          <w:tab w:val="left" w:pos="2625"/>
          <w:tab w:val="left" w:pos="10815"/>
          <w:tab w:val="left" w:pos="14070"/>
        </w:tabs>
        <w:ind w:leftChars="20" w:left="42"/>
        <w:rPr>
          <w:color w:val="000000" w:themeColor="text1"/>
        </w:rPr>
      </w:pPr>
      <w:r w:rsidRPr="00901B04">
        <w:rPr>
          <w:color w:val="000000" w:themeColor="text1"/>
        </w:rPr>
        <w:object w:dxaOrig="14865" w:dyaOrig="10065" w14:anchorId="548926FA">
          <v:shape id="_x0000_i1049" type="#_x0000_t75" style="width:705pt;height:474.75pt" o:ole="">
            <v:imagedata r:id="rId55" o:title=""/>
          </v:shape>
          <o:OLEObject Type="Embed" ProgID="Visio.Drawing.11" ShapeID="_x0000_i1049" DrawAspect="Content" ObjectID="_1807093615" r:id="rId56"/>
        </w:object>
      </w:r>
    </w:p>
    <w:p w14:paraId="4F31480F" w14:textId="4FD1893B" w:rsidR="00F42048" w:rsidRPr="00901B04" w:rsidRDefault="005941FD" w:rsidP="00977163">
      <w:pPr>
        <w:tabs>
          <w:tab w:val="left" w:pos="2625"/>
          <w:tab w:val="left" w:pos="10815"/>
          <w:tab w:val="left" w:pos="14070"/>
        </w:tabs>
        <w:ind w:leftChars="20" w:left="42"/>
        <w:rPr>
          <w:color w:val="000000" w:themeColor="text1"/>
        </w:rPr>
      </w:pPr>
      <w:r w:rsidRPr="00901B04">
        <w:rPr>
          <w:color w:val="000000" w:themeColor="text1"/>
        </w:rPr>
        <w:object w:dxaOrig="14865" w:dyaOrig="10065" w14:anchorId="2CA920B9">
          <v:shape id="_x0000_i1050" type="#_x0000_t75" style="width:705pt;height:474.75pt" o:ole="">
            <v:imagedata r:id="rId57" o:title=""/>
          </v:shape>
          <o:OLEObject Type="Embed" ProgID="Visio.Drawing.11" ShapeID="_x0000_i1050" DrawAspect="Content" ObjectID="_1807093616" r:id="rId58"/>
        </w:object>
      </w:r>
    </w:p>
    <w:p w14:paraId="30A644F6" w14:textId="215245C9" w:rsidR="00F42048" w:rsidRPr="00901B04" w:rsidRDefault="005941FD" w:rsidP="00977163">
      <w:pPr>
        <w:tabs>
          <w:tab w:val="left" w:pos="2625"/>
          <w:tab w:val="left" w:pos="10815"/>
          <w:tab w:val="left" w:pos="14070"/>
        </w:tabs>
        <w:ind w:leftChars="20" w:left="42"/>
        <w:rPr>
          <w:color w:val="000000" w:themeColor="text1"/>
        </w:rPr>
      </w:pPr>
      <w:r w:rsidRPr="00901B04">
        <w:rPr>
          <w:color w:val="000000" w:themeColor="text1"/>
        </w:rPr>
        <w:object w:dxaOrig="14865" w:dyaOrig="10065" w14:anchorId="6F59178B">
          <v:shape id="_x0000_i1051" type="#_x0000_t75" style="width:705pt;height:474.75pt" o:ole="">
            <v:imagedata r:id="rId59" o:title=""/>
          </v:shape>
          <o:OLEObject Type="Embed" ProgID="Visio.Drawing.11" ShapeID="_x0000_i1051" DrawAspect="Content" ObjectID="_1807093617" r:id="rId60"/>
        </w:object>
      </w:r>
    </w:p>
    <w:p w14:paraId="75B05F37" w14:textId="330CAF0D" w:rsidR="00F42048" w:rsidRPr="00901B04" w:rsidRDefault="005941FD" w:rsidP="00977163">
      <w:pPr>
        <w:tabs>
          <w:tab w:val="left" w:pos="2625"/>
          <w:tab w:val="left" w:pos="10815"/>
          <w:tab w:val="left" w:pos="14070"/>
        </w:tabs>
        <w:ind w:leftChars="20" w:left="42"/>
        <w:rPr>
          <w:color w:val="000000" w:themeColor="text1"/>
        </w:rPr>
      </w:pPr>
      <w:r w:rsidRPr="00901B04">
        <w:rPr>
          <w:color w:val="000000" w:themeColor="text1"/>
        </w:rPr>
        <w:object w:dxaOrig="14865" w:dyaOrig="10065" w14:anchorId="47E9347E">
          <v:shape id="_x0000_i1052" type="#_x0000_t75" style="width:705pt;height:474.75pt" o:ole="">
            <v:imagedata r:id="rId61" o:title=""/>
          </v:shape>
          <o:OLEObject Type="Embed" ProgID="Visio.Drawing.11" ShapeID="_x0000_i1052" DrawAspect="Content" ObjectID="_1807093618" r:id="rId62"/>
        </w:object>
      </w:r>
    </w:p>
    <w:bookmarkStart w:id="6" w:name="_MON_1663581147"/>
    <w:bookmarkEnd w:id="6"/>
    <w:p w14:paraId="0A41B69F" w14:textId="0E7763DA" w:rsidR="00F42048" w:rsidRPr="00901B04" w:rsidRDefault="005941FD" w:rsidP="00977163">
      <w:pPr>
        <w:tabs>
          <w:tab w:val="left" w:pos="2625"/>
          <w:tab w:val="left" w:pos="10815"/>
          <w:tab w:val="left" w:pos="14070"/>
        </w:tabs>
        <w:ind w:leftChars="20" w:left="42"/>
        <w:rPr>
          <w:color w:val="000000" w:themeColor="text1"/>
        </w:rPr>
      </w:pPr>
      <w:r w:rsidRPr="00901B04">
        <w:rPr>
          <w:color w:val="000000" w:themeColor="text1"/>
        </w:rPr>
        <w:object w:dxaOrig="14865" w:dyaOrig="10065" w14:anchorId="588FAF7F">
          <v:shape id="_x0000_i1053" type="#_x0000_t75" style="width:705pt;height:474.75pt" o:ole="">
            <v:imagedata r:id="rId63" o:title=""/>
          </v:shape>
          <o:OLEObject Type="Embed" ProgID="Visio.Drawing.11" ShapeID="_x0000_i1053" DrawAspect="Content" ObjectID="_1807093619" r:id="rId64"/>
        </w:object>
      </w:r>
    </w:p>
    <w:p w14:paraId="1607AC22" w14:textId="2087FB9F" w:rsidR="00F42048" w:rsidRPr="00901B04" w:rsidRDefault="005941FD" w:rsidP="00977163">
      <w:pPr>
        <w:tabs>
          <w:tab w:val="left" w:pos="2625"/>
          <w:tab w:val="left" w:pos="10815"/>
          <w:tab w:val="left" w:pos="14070"/>
        </w:tabs>
        <w:ind w:leftChars="20" w:left="42"/>
        <w:rPr>
          <w:color w:val="000000" w:themeColor="text1"/>
        </w:rPr>
      </w:pPr>
      <w:r w:rsidRPr="00901B04">
        <w:rPr>
          <w:color w:val="000000" w:themeColor="text1"/>
        </w:rPr>
        <w:object w:dxaOrig="14865" w:dyaOrig="10065" w14:anchorId="1B4C804B">
          <v:shape id="_x0000_i1054" type="#_x0000_t75" style="width:705pt;height:474.75pt" o:ole="">
            <v:imagedata r:id="rId65" o:title=""/>
          </v:shape>
          <o:OLEObject Type="Embed" ProgID="Visio.Drawing.11" ShapeID="_x0000_i1054" DrawAspect="Content" ObjectID="_1807093620" r:id="rId66"/>
        </w:object>
      </w:r>
    </w:p>
    <w:p w14:paraId="3F635AEF" w14:textId="3F326BC2" w:rsidR="00F42048" w:rsidRPr="00901B04" w:rsidRDefault="005941FD" w:rsidP="00977163">
      <w:pPr>
        <w:tabs>
          <w:tab w:val="left" w:pos="2625"/>
          <w:tab w:val="left" w:pos="10815"/>
          <w:tab w:val="left" w:pos="14070"/>
        </w:tabs>
        <w:ind w:leftChars="20" w:left="42"/>
        <w:rPr>
          <w:color w:val="000000" w:themeColor="text1"/>
        </w:rPr>
      </w:pPr>
      <w:r w:rsidRPr="00901B04">
        <w:rPr>
          <w:color w:val="000000" w:themeColor="text1"/>
        </w:rPr>
        <w:object w:dxaOrig="14865" w:dyaOrig="10065" w14:anchorId="60E278F6">
          <v:shape id="_x0000_i1055" type="#_x0000_t75" style="width:705pt;height:474.75pt" o:ole="">
            <v:imagedata r:id="rId67" o:title=""/>
          </v:shape>
          <o:OLEObject Type="Embed" ProgID="Visio.Drawing.11" ShapeID="_x0000_i1055" DrawAspect="Content" ObjectID="_1807093621" r:id="rId68"/>
        </w:object>
      </w:r>
    </w:p>
    <w:p w14:paraId="61A460B5" w14:textId="5595DBCA" w:rsidR="00F42048" w:rsidRPr="00901B04" w:rsidRDefault="005941FD" w:rsidP="00977163">
      <w:pPr>
        <w:tabs>
          <w:tab w:val="left" w:pos="2625"/>
          <w:tab w:val="left" w:pos="10815"/>
          <w:tab w:val="left" w:pos="14070"/>
        </w:tabs>
        <w:ind w:leftChars="20" w:left="42"/>
        <w:rPr>
          <w:color w:val="000000" w:themeColor="text1"/>
        </w:rPr>
      </w:pPr>
      <w:r w:rsidRPr="00901B04">
        <w:rPr>
          <w:color w:val="000000" w:themeColor="text1"/>
        </w:rPr>
        <w:object w:dxaOrig="14865" w:dyaOrig="10065" w14:anchorId="6B476CA7">
          <v:shape id="_x0000_i1056" type="#_x0000_t75" style="width:705pt;height:474.75pt" o:ole="">
            <v:imagedata r:id="rId69" o:title=""/>
          </v:shape>
          <o:OLEObject Type="Embed" ProgID="Visio.Drawing.11" ShapeID="_x0000_i1056" DrawAspect="Content" ObjectID="_1807093622" r:id="rId70"/>
        </w:object>
      </w:r>
    </w:p>
    <w:p w14:paraId="7A1EF071" w14:textId="3E704A99" w:rsidR="00F42048" w:rsidRPr="00901B04" w:rsidRDefault="005941FD" w:rsidP="004F51B1">
      <w:pPr>
        <w:tabs>
          <w:tab w:val="left" w:pos="2625"/>
          <w:tab w:val="left" w:pos="10815"/>
          <w:tab w:val="left" w:pos="14070"/>
        </w:tabs>
        <w:ind w:leftChars="20" w:left="42"/>
        <w:rPr>
          <w:color w:val="000000" w:themeColor="text1"/>
        </w:rPr>
      </w:pPr>
      <w:r w:rsidRPr="00901B04">
        <w:rPr>
          <w:color w:val="000000" w:themeColor="text1"/>
        </w:rPr>
        <w:object w:dxaOrig="14865" w:dyaOrig="10065" w14:anchorId="2E20231A">
          <v:shape id="_x0000_i1057" type="#_x0000_t75" style="width:705pt;height:474.75pt" o:ole="">
            <v:imagedata r:id="rId71" o:title=""/>
          </v:shape>
          <o:OLEObject Type="Embed" ProgID="Visio.Drawing.11" ShapeID="_x0000_i1057" DrawAspect="Content" ObjectID="_1807093623" r:id="rId72"/>
        </w:object>
      </w:r>
    </w:p>
    <w:p w14:paraId="0FFB2673" w14:textId="7BB5AC93" w:rsidR="00F42048" w:rsidRPr="00901B04" w:rsidRDefault="005941FD" w:rsidP="00977163">
      <w:pPr>
        <w:tabs>
          <w:tab w:val="left" w:pos="2625"/>
          <w:tab w:val="left" w:pos="10815"/>
          <w:tab w:val="left" w:pos="14070"/>
        </w:tabs>
        <w:ind w:leftChars="20" w:left="42"/>
        <w:rPr>
          <w:color w:val="000000" w:themeColor="text1"/>
        </w:rPr>
      </w:pPr>
      <w:r w:rsidRPr="00901B04">
        <w:rPr>
          <w:color w:val="000000" w:themeColor="text1"/>
        </w:rPr>
        <w:object w:dxaOrig="14865" w:dyaOrig="10065" w14:anchorId="21EF6D98">
          <v:shape id="_x0000_i1058" type="#_x0000_t75" style="width:705pt;height:474.75pt" o:ole="">
            <v:imagedata r:id="rId73" o:title=""/>
          </v:shape>
          <o:OLEObject Type="Embed" ProgID="Visio.Drawing.11" ShapeID="_x0000_i1058" DrawAspect="Content" ObjectID="_1807093624" r:id="rId74"/>
        </w:object>
      </w:r>
    </w:p>
    <w:bookmarkStart w:id="7" w:name="_MON_1555157838"/>
    <w:bookmarkEnd w:id="7"/>
    <w:p w14:paraId="30FEC5F2" w14:textId="4E4EACFB" w:rsidR="00F42048" w:rsidRPr="00901B04" w:rsidRDefault="005941FD" w:rsidP="00977163">
      <w:pPr>
        <w:tabs>
          <w:tab w:val="left" w:pos="2625"/>
          <w:tab w:val="left" w:pos="10815"/>
          <w:tab w:val="left" w:pos="14070"/>
        </w:tabs>
        <w:ind w:leftChars="20" w:left="42"/>
        <w:rPr>
          <w:color w:val="000000" w:themeColor="text1"/>
        </w:rPr>
      </w:pPr>
      <w:r w:rsidRPr="00901B04">
        <w:rPr>
          <w:color w:val="000000" w:themeColor="text1"/>
        </w:rPr>
        <w:object w:dxaOrig="14865" w:dyaOrig="10065" w14:anchorId="794C2F31">
          <v:shape id="_x0000_i1059" type="#_x0000_t75" style="width:705pt;height:474.75pt" o:ole="">
            <v:imagedata r:id="rId75" o:title=""/>
          </v:shape>
          <o:OLEObject Type="Embed" ProgID="Visio.Drawing.11" ShapeID="_x0000_i1059" DrawAspect="Content" ObjectID="_1807093625" r:id="rId76"/>
        </w:object>
      </w:r>
    </w:p>
    <w:p w14:paraId="38FCA949" w14:textId="23B78AEB" w:rsidR="00E125C7" w:rsidRPr="00901B04" w:rsidRDefault="005941FD" w:rsidP="00977163">
      <w:pPr>
        <w:tabs>
          <w:tab w:val="left" w:pos="2625"/>
          <w:tab w:val="left" w:pos="10815"/>
          <w:tab w:val="left" w:pos="14070"/>
        </w:tabs>
        <w:ind w:leftChars="20" w:left="42"/>
        <w:rPr>
          <w:color w:val="000000" w:themeColor="text1"/>
        </w:rPr>
      </w:pPr>
      <w:r w:rsidRPr="00901B04">
        <w:rPr>
          <w:color w:val="000000" w:themeColor="text1"/>
        </w:rPr>
        <w:object w:dxaOrig="14865" w:dyaOrig="10065" w14:anchorId="7ABB55DF">
          <v:shape id="_x0000_i1060" type="#_x0000_t75" style="width:705pt;height:474.75pt" o:ole="">
            <v:imagedata r:id="rId77" o:title=""/>
          </v:shape>
          <o:OLEObject Type="Embed" ProgID="Visio.Drawing.11" ShapeID="_x0000_i1060" DrawAspect="Content" ObjectID="_1807093626" r:id="rId78"/>
        </w:object>
      </w:r>
    </w:p>
    <w:p w14:paraId="4FF71D3A" w14:textId="5A4B4C51" w:rsidR="00F42048" w:rsidRPr="00901B04" w:rsidRDefault="006C4645" w:rsidP="00977163">
      <w:pPr>
        <w:tabs>
          <w:tab w:val="left" w:pos="2625"/>
          <w:tab w:val="left" w:pos="10815"/>
          <w:tab w:val="left" w:pos="14070"/>
        </w:tabs>
        <w:ind w:leftChars="20" w:left="42"/>
        <w:rPr>
          <w:color w:val="000000" w:themeColor="text1"/>
        </w:rPr>
      </w:pPr>
      <w:r w:rsidRPr="00901B04">
        <w:rPr>
          <w:color w:val="000000" w:themeColor="text1"/>
        </w:rPr>
        <w:object w:dxaOrig="14865" w:dyaOrig="10065" w14:anchorId="7FDA3B94">
          <v:shape id="_x0000_i1061" type="#_x0000_t75" style="width:705pt;height:474.75pt" o:ole="">
            <v:imagedata r:id="rId79" o:title=""/>
          </v:shape>
          <o:OLEObject Type="Embed" ProgID="Visio.Drawing.11" ShapeID="_x0000_i1061" DrawAspect="Content" ObjectID="_1807093627" r:id="rId80"/>
        </w:object>
      </w:r>
    </w:p>
    <w:p w14:paraId="56290D64" w14:textId="5DB405C0" w:rsidR="00F42048" w:rsidRPr="00901B04" w:rsidRDefault="005941FD" w:rsidP="00977163">
      <w:pPr>
        <w:tabs>
          <w:tab w:val="left" w:pos="2625"/>
          <w:tab w:val="left" w:pos="10815"/>
          <w:tab w:val="left" w:pos="14070"/>
        </w:tabs>
        <w:ind w:leftChars="20" w:left="42"/>
        <w:rPr>
          <w:color w:val="000000" w:themeColor="text1"/>
        </w:rPr>
      </w:pPr>
      <w:r w:rsidRPr="00901B04">
        <w:rPr>
          <w:color w:val="000000" w:themeColor="text1"/>
        </w:rPr>
        <w:object w:dxaOrig="14865" w:dyaOrig="10065" w14:anchorId="722C886F">
          <v:shape id="_x0000_i1062" type="#_x0000_t75" style="width:705pt;height:474.75pt" o:ole="">
            <v:imagedata r:id="rId81" o:title=""/>
          </v:shape>
          <o:OLEObject Type="Embed" ProgID="Visio.Drawing.11" ShapeID="_x0000_i1062" DrawAspect="Content" ObjectID="_1807093628" r:id="rId82"/>
        </w:object>
      </w:r>
    </w:p>
    <w:p w14:paraId="7FF38E90" w14:textId="136C4537" w:rsidR="00F42048" w:rsidRPr="00901B04" w:rsidRDefault="005941FD" w:rsidP="00977163">
      <w:pPr>
        <w:tabs>
          <w:tab w:val="left" w:pos="2625"/>
          <w:tab w:val="left" w:pos="10815"/>
          <w:tab w:val="left" w:pos="14070"/>
        </w:tabs>
        <w:ind w:leftChars="20" w:left="42"/>
        <w:rPr>
          <w:color w:val="000000" w:themeColor="text1"/>
        </w:rPr>
      </w:pPr>
      <w:r w:rsidRPr="00901B04">
        <w:rPr>
          <w:color w:val="000000" w:themeColor="text1"/>
        </w:rPr>
        <w:object w:dxaOrig="14865" w:dyaOrig="10065" w14:anchorId="317B0B47">
          <v:shape id="_x0000_i1063" type="#_x0000_t75" style="width:705pt;height:474.75pt" o:ole="">
            <v:imagedata r:id="rId83" o:title=""/>
          </v:shape>
          <o:OLEObject Type="Embed" ProgID="Visio.Drawing.11" ShapeID="_x0000_i1063" DrawAspect="Content" ObjectID="_1807093629" r:id="rId84"/>
        </w:object>
      </w:r>
    </w:p>
    <w:p w14:paraId="3DB13754" w14:textId="792909A6" w:rsidR="00F42048" w:rsidRPr="00901B04" w:rsidRDefault="005941FD" w:rsidP="00977163">
      <w:pPr>
        <w:tabs>
          <w:tab w:val="left" w:pos="2625"/>
          <w:tab w:val="left" w:pos="10815"/>
          <w:tab w:val="left" w:pos="14070"/>
        </w:tabs>
        <w:ind w:leftChars="20" w:left="42"/>
        <w:rPr>
          <w:color w:val="000000" w:themeColor="text1"/>
        </w:rPr>
      </w:pPr>
      <w:r w:rsidRPr="00901B04">
        <w:rPr>
          <w:color w:val="000000" w:themeColor="text1"/>
        </w:rPr>
        <w:object w:dxaOrig="14865" w:dyaOrig="10065" w14:anchorId="586C6D7F">
          <v:shape id="_x0000_i1064" type="#_x0000_t75" style="width:705pt;height:474.75pt" o:ole="">
            <v:imagedata r:id="rId85" o:title=""/>
          </v:shape>
          <o:OLEObject Type="Embed" ProgID="Visio.Drawing.11" ShapeID="_x0000_i1064" DrawAspect="Content" ObjectID="_1807093630" r:id="rId86"/>
        </w:object>
      </w:r>
    </w:p>
    <w:p w14:paraId="52A465A9" w14:textId="6E27F1EA" w:rsidR="00F42048" w:rsidRPr="00901B04" w:rsidRDefault="005941FD" w:rsidP="00917ED3">
      <w:pPr>
        <w:tabs>
          <w:tab w:val="left" w:pos="2625"/>
          <w:tab w:val="left" w:pos="10815"/>
          <w:tab w:val="left" w:pos="14070"/>
        </w:tabs>
        <w:rPr>
          <w:color w:val="000000" w:themeColor="text1"/>
        </w:rPr>
      </w:pPr>
      <w:r w:rsidRPr="00901B04">
        <w:rPr>
          <w:color w:val="000000" w:themeColor="text1"/>
        </w:rPr>
        <w:object w:dxaOrig="14865" w:dyaOrig="10065" w14:anchorId="52B17EA5">
          <v:shape id="_x0000_i1065" type="#_x0000_t75" style="width:705pt;height:474.75pt" o:ole="">
            <v:imagedata r:id="rId87" o:title=""/>
          </v:shape>
          <o:OLEObject Type="Embed" ProgID="Visio.Drawing.11" ShapeID="_x0000_i1065" DrawAspect="Content" ObjectID="_1807093631" r:id="rId88"/>
        </w:object>
      </w:r>
    </w:p>
    <w:p w14:paraId="07DCDD90" w14:textId="149CFD5C" w:rsidR="00F42048" w:rsidRPr="00901B04" w:rsidRDefault="005941FD" w:rsidP="00977163">
      <w:pPr>
        <w:tabs>
          <w:tab w:val="left" w:pos="2625"/>
          <w:tab w:val="left" w:pos="10815"/>
          <w:tab w:val="left" w:pos="14070"/>
        </w:tabs>
        <w:ind w:leftChars="20" w:left="42"/>
        <w:rPr>
          <w:color w:val="000000" w:themeColor="text1"/>
        </w:rPr>
      </w:pPr>
      <w:r w:rsidRPr="00901B04">
        <w:rPr>
          <w:color w:val="000000" w:themeColor="text1"/>
        </w:rPr>
        <w:object w:dxaOrig="14865" w:dyaOrig="10065" w14:anchorId="7E547427">
          <v:shape id="_x0000_i1066" type="#_x0000_t75" style="width:705pt;height:474.75pt" o:ole="">
            <v:imagedata r:id="rId89" o:title=""/>
          </v:shape>
          <o:OLEObject Type="Embed" ProgID="Visio.Drawing.11" ShapeID="_x0000_i1066" DrawAspect="Content" ObjectID="_1807093632" r:id="rId90"/>
        </w:object>
      </w:r>
    </w:p>
    <w:p w14:paraId="3F2C96A2" w14:textId="3AA0653C" w:rsidR="004E24CA" w:rsidRPr="00901B04" w:rsidRDefault="005941FD" w:rsidP="00977163">
      <w:pPr>
        <w:tabs>
          <w:tab w:val="left" w:pos="2625"/>
          <w:tab w:val="left" w:pos="10815"/>
          <w:tab w:val="left" w:pos="14070"/>
        </w:tabs>
        <w:ind w:leftChars="20" w:left="42"/>
        <w:rPr>
          <w:color w:val="000000" w:themeColor="text1"/>
        </w:rPr>
      </w:pPr>
      <w:r w:rsidRPr="00901B04">
        <w:rPr>
          <w:color w:val="000000" w:themeColor="text1"/>
        </w:rPr>
        <w:object w:dxaOrig="14865" w:dyaOrig="10065" w14:anchorId="08F8F1CF">
          <v:shape id="_x0000_i1067" type="#_x0000_t75" style="width:705pt;height:474.75pt" o:ole="">
            <v:imagedata r:id="rId91" o:title=""/>
          </v:shape>
          <o:OLEObject Type="Embed" ProgID="Visio.Drawing.11" ShapeID="_x0000_i1067" DrawAspect="Content" ObjectID="_1807093633" r:id="rId92"/>
        </w:object>
      </w:r>
    </w:p>
    <w:p w14:paraId="2C9B9CF8" w14:textId="3FC6250F" w:rsidR="00853BFE" w:rsidRPr="00901B04" w:rsidRDefault="005941FD" w:rsidP="00526082">
      <w:pPr>
        <w:tabs>
          <w:tab w:val="left" w:pos="2625"/>
          <w:tab w:val="left" w:pos="8222"/>
          <w:tab w:val="left" w:pos="10815"/>
          <w:tab w:val="left" w:pos="14070"/>
        </w:tabs>
        <w:ind w:leftChars="20" w:left="42"/>
        <w:rPr>
          <w:color w:val="000000" w:themeColor="text1"/>
        </w:rPr>
      </w:pPr>
      <w:r w:rsidRPr="00901B04">
        <w:rPr>
          <w:color w:val="000000" w:themeColor="text1"/>
        </w:rPr>
        <w:object w:dxaOrig="14865" w:dyaOrig="10081" w14:anchorId="51614C91">
          <v:shape id="_x0000_i1068" type="#_x0000_t75" style="width:705pt;height:474.75pt" o:ole="">
            <v:imagedata r:id="rId93" o:title=""/>
          </v:shape>
          <o:OLEObject Type="Embed" ProgID="Visio.Drawing.11" ShapeID="_x0000_i1068" DrawAspect="Content" ObjectID="_1807093634" r:id="rId94"/>
        </w:object>
      </w:r>
    </w:p>
    <w:p w14:paraId="68E1A0F2" w14:textId="24DB581E" w:rsidR="00853BFE" w:rsidRPr="00901B04" w:rsidRDefault="005941FD" w:rsidP="00977163">
      <w:pPr>
        <w:tabs>
          <w:tab w:val="left" w:pos="2625"/>
          <w:tab w:val="left" w:pos="10815"/>
          <w:tab w:val="left" w:pos="14070"/>
        </w:tabs>
        <w:ind w:leftChars="20" w:left="42"/>
        <w:rPr>
          <w:color w:val="000000" w:themeColor="text1"/>
        </w:rPr>
      </w:pPr>
      <w:r w:rsidRPr="00901B04">
        <w:rPr>
          <w:color w:val="000000" w:themeColor="text1"/>
        </w:rPr>
        <w:object w:dxaOrig="14865" w:dyaOrig="10051" w14:anchorId="1CC343A0">
          <v:shape id="_x0000_i1069" type="#_x0000_t75" style="width:712.5pt;height:482.25pt" o:ole="">
            <v:imagedata r:id="rId95" o:title=""/>
          </v:shape>
          <o:OLEObject Type="Embed" ProgID="Visio.Drawing.11" ShapeID="_x0000_i1069" DrawAspect="Content" ObjectID="_1807093635" r:id="rId96"/>
        </w:object>
      </w:r>
    </w:p>
    <w:p w14:paraId="32E84F5D" w14:textId="2E917263" w:rsidR="00D80825" w:rsidRPr="00901B04" w:rsidRDefault="005941FD" w:rsidP="00AA4B50">
      <w:pPr>
        <w:tabs>
          <w:tab w:val="left" w:pos="1134"/>
          <w:tab w:val="left" w:pos="2625"/>
          <w:tab w:val="left" w:pos="6521"/>
          <w:tab w:val="left" w:pos="8789"/>
          <w:tab w:val="left" w:pos="10815"/>
          <w:tab w:val="left" w:pos="14070"/>
        </w:tabs>
        <w:ind w:leftChars="20" w:left="42"/>
        <w:rPr>
          <w:color w:val="000000" w:themeColor="text1"/>
        </w:rPr>
      </w:pPr>
      <w:r w:rsidRPr="00901B04">
        <w:rPr>
          <w:color w:val="000000" w:themeColor="text1"/>
        </w:rPr>
        <w:object w:dxaOrig="14865" w:dyaOrig="10051" w14:anchorId="0A0608A7">
          <v:shape id="_x0000_i1070" type="#_x0000_t75" style="width:712.5pt;height:482.25pt" o:ole="">
            <v:imagedata r:id="rId97" o:title=""/>
          </v:shape>
          <o:OLEObject Type="Embed" ProgID="Visio.Drawing.11" ShapeID="_x0000_i1070" DrawAspect="Content" ObjectID="_1807093636" r:id="rId98"/>
        </w:object>
      </w:r>
    </w:p>
    <w:bookmarkStart w:id="8" w:name="_MON_1600267578"/>
    <w:bookmarkEnd w:id="8"/>
    <w:p w14:paraId="15396865" w14:textId="134DCA48" w:rsidR="00BF5F7A" w:rsidRPr="00901B04" w:rsidRDefault="005941FD" w:rsidP="00AA4B50">
      <w:pPr>
        <w:tabs>
          <w:tab w:val="left" w:pos="1134"/>
          <w:tab w:val="left" w:pos="2625"/>
          <w:tab w:val="left" w:pos="6521"/>
          <w:tab w:val="left" w:pos="8789"/>
          <w:tab w:val="left" w:pos="10815"/>
          <w:tab w:val="left" w:pos="14070"/>
        </w:tabs>
        <w:ind w:leftChars="20" w:left="42"/>
        <w:rPr>
          <w:color w:val="000000" w:themeColor="text1"/>
        </w:rPr>
      </w:pPr>
      <w:r w:rsidRPr="00901B04">
        <w:rPr>
          <w:color w:val="000000" w:themeColor="text1"/>
        </w:rPr>
        <w:object w:dxaOrig="14865" w:dyaOrig="10051" w14:anchorId="248692A3">
          <v:shape id="_x0000_i1071" type="#_x0000_t75" style="width:712.5pt;height:482.25pt" o:ole="">
            <v:imagedata r:id="rId99" o:title=""/>
          </v:shape>
          <o:OLEObject Type="Embed" ProgID="Visio.Drawing.11" ShapeID="_x0000_i1071" DrawAspect="Content" ObjectID="_1807093637" r:id="rId100"/>
        </w:object>
      </w:r>
    </w:p>
    <w:bookmarkStart w:id="9" w:name="_MON_1600525515"/>
    <w:bookmarkEnd w:id="9"/>
    <w:p w14:paraId="5666BAB7" w14:textId="439D8289" w:rsidR="00BF5F7A" w:rsidRPr="00901B04" w:rsidRDefault="005941FD" w:rsidP="00AA4B50">
      <w:pPr>
        <w:tabs>
          <w:tab w:val="left" w:pos="1134"/>
          <w:tab w:val="left" w:pos="2625"/>
          <w:tab w:val="left" w:pos="6521"/>
          <w:tab w:val="left" w:pos="8789"/>
          <w:tab w:val="left" w:pos="10815"/>
          <w:tab w:val="left" w:pos="14070"/>
        </w:tabs>
        <w:ind w:leftChars="20" w:left="42"/>
        <w:rPr>
          <w:color w:val="000000" w:themeColor="text1"/>
        </w:rPr>
      </w:pPr>
      <w:r w:rsidRPr="00901B04">
        <w:rPr>
          <w:color w:val="000000" w:themeColor="text1"/>
        </w:rPr>
        <w:object w:dxaOrig="14865" w:dyaOrig="10051" w14:anchorId="59B431E2">
          <v:shape id="_x0000_i1072" type="#_x0000_t75" style="width:712.5pt;height:482.25pt" o:ole="">
            <v:imagedata r:id="rId101" o:title=""/>
          </v:shape>
          <o:OLEObject Type="Embed" ProgID="Visio.Drawing.11" ShapeID="_x0000_i1072" DrawAspect="Content" ObjectID="_1807093638" r:id="rId102"/>
        </w:object>
      </w:r>
    </w:p>
    <w:p w14:paraId="3E15D805" w14:textId="10E54A68" w:rsidR="00AE53BC" w:rsidRDefault="005941FD" w:rsidP="00AA4B50">
      <w:pPr>
        <w:tabs>
          <w:tab w:val="left" w:pos="1134"/>
          <w:tab w:val="left" w:pos="2625"/>
          <w:tab w:val="left" w:pos="6521"/>
          <w:tab w:val="left" w:pos="8789"/>
          <w:tab w:val="left" w:pos="10815"/>
          <w:tab w:val="left" w:pos="14070"/>
        </w:tabs>
        <w:ind w:leftChars="20" w:left="42"/>
        <w:rPr>
          <w:color w:val="000000" w:themeColor="text1"/>
        </w:rPr>
      </w:pPr>
      <w:r>
        <w:object w:dxaOrig="14865" w:dyaOrig="10051" w14:anchorId="70EA8D8E">
          <v:shape id="_x0000_i1073" type="#_x0000_t75" style="width:712.5pt;height:482.25pt" o:ole="">
            <v:imagedata r:id="rId103" o:title=""/>
          </v:shape>
          <o:OLEObject Type="Embed" ProgID="Visio.Drawing.15" ShapeID="_x0000_i1073" DrawAspect="Content" ObjectID="_1807093639" r:id="rId104"/>
        </w:object>
      </w:r>
    </w:p>
    <w:p w14:paraId="670D13FA" w14:textId="1E64319A" w:rsidR="00AE53BC" w:rsidRDefault="005941FD">
      <w:pPr>
        <w:widowControl/>
        <w:jc w:val="left"/>
        <w:rPr>
          <w:color w:val="000000" w:themeColor="text1"/>
        </w:rPr>
      </w:pPr>
      <w:r>
        <w:object w:dxaOrig="14865" w:dyaOrig="10051" w14:anchorId="71457459">
          <v:shape id="_x0000_i1074" type="#_x0000_t75" style="width:712.5pt;height:482.25pt" o:ole="">
            <v:imagedata r:id="rId105" o:title=""/>
          </v:shape>
          <o:OLEObject Type="Embed" ProgID="Visio.Drawing.15" ShapeID="_x0000_i1074" DrawAspect="Content" ObjectID="_1807093640" r:id="rId106"/>
        </w:object>
      </w:r>
    </w:p>
    <w:p w14:paraId="7BC447B1" w14:textId="351D7521" w:rsidR="00AE53BC" w:rsidRDefault="005941FD">
      <w:pPr>
        <w:widowControl/>
        <w:jc w:val="left"/>
        <w:rPr>
          <w:color w:val="000000" w:themeColor="text1"/>
        </w:rPr>
      </w:pPr>
      <w:r>
        <w:object w:dxaOrig="14910" w:dyaOrig="10051" w14:anchorId="108D6C9A">
          <v:shape id="_x0000_i1075" type="#_x0000_t75" style="width:712.5pt;height:482.25pt" o:ole="">
            <v:imagedata r:id="rId107" o:title=""/>
          </v:shape>
          <o:OLEObject Type="Embed" ProgID="Visio.Drawing.15" ShapeID="_x0000_i1075" DrawAspect="Content" ObjectID="_1807093641" r:id="rId108"/>
        </w:object>
      </w:r>
      <w:r w:rsidR="00AE53BC">
        <w:rPr>
          <w:color w:val="000000" w:themeColor="text1"/>
        </w:rPr>
        <w:br w:type="page"/>
      </w:r>
    </w:p>
    <w:p w14:paraId="33FF4464" w14:textId="48C0FA3D" w:rsidR="00032164" w:rsidRPr="00901B04" w:rsidRDefault="005941FD" w:rsidP="00AA4B50">
      <w:pPr>
        <w:tabs>
          <w:tab w:val="left" w:pos="1134"/>
          <w:tab w:val="left" w:pos="2625"/>
          <w:tab w:val="left" w:pos="6521"/>
          <w:tab w:val="left" w:pos="8789"/>
          <w:tab w:val="left" w:pos="10815"/>
          <w:tab w:val="left" w:pos="14070"/>
        </w:tabs>
        <w:ind w:leftChars="20" w:left="42"/>
        <w:rPr>
          <w:color w:val="000000" w:themeColor="text1"/>
        </w:rPr>
      </w:pPr>
      <w:r w:rsidRPr="00901B04">
        <w:rPr>
          <w:color w:val="000000" w:themeColor="text1"/>
        </w:rPr>
        <w:object w:dxaOrig="14865" w:dyaOrig="10051" w14:anchorId="1C8C0393">
          <v:shape id="_x0000_i1076" type="#_x0000_t75" style="width:712.5pt;height:482.25pt" o:ole="">
            <v:imagedata r:id="rId109" o:title=""/>
          </v:shape>
          <o:OLEObject Type="Embed" ProgID="Visio.Drawing.11" ShapeID="_x0000_i1076" DrawAspect="Content" ObjectID="_1807093642" r:id="rId110"/>
        </w:object>
      </w:r>
    </w:p>
    <w:p w14:paraId="62EF8A2A" w14:textId="05AAD96B" w:rsidR="00812759" w:rsidRDefault="005941FD" w:rsidP="003A7A2C">
      <w:pPr>
        <w:tabs>
          <w:tab w:val="left" w:pos="1134"/>
          <w:tab w:val="left" w:pos="2625"/>
          <w:tab w:val="left" w:pos="6521"/>
          <w:tab w:val="left" w:pos="8789"/>
          <w:tab w:val="left" w:pos="10815"/>
          <w:tab w:val="left" w:pos="14070"/>
        </w:tabs>
        <w:ind w:leftChars="20" w:left="42"/>
        <w:rPr>
          <w:color w:val="000000" w:themeColor="text1"/>
        </w:rPr>
      </w:pPr>
      <w:r w:rsidRPr="00901B04">
        <w:rPr>
          <w:color w:val="000000" w:themeColor="text1"/>
        </w:rPr>
        <w:object w:dxaOrig="14865" w:dyaOrig="10051" w14:anchorId="4271D7A6">
          <v:shape id="_x0000_i1077" type="#_x0000_t75" style="width:712.5pt;height:482.25pt" o:ole="">
            <v:imagedata r:id="rId111" o:title=""/>
          </v:shape>
          <o:OLEObject Type="Embed" ProgID="Visio.Drawing.11" ShapeID="_x0000_i1077" DrawAspect="Content" ObjectID="_1807093643" r:id="rId112"/>
        </w:object>
      </w:r>
    </w:p>
    <w:p w14:paraId="1A94654C" w14:textId="25907050" w:rsidR="00D174E3" w:rsidRDefault="005941FD" w:rsidP="003A7A2C">
      <w:pPr>
        <w:tabs>
          <w:tab w:val="left" w:pos="1134"/>
          <w:tab w:val="left" w:pos="2625"/>
          <w:tab w:val="left" w:pos="6521"/>
          <w:tab w:val="left" w:pos="8789"/>
          <w:tab w:val="left" w:pos="10815"/>
          <w:tab w:val="left" w:pos="14070"/>
        </w:tabs>
        <w:ind w:leftChars="20" w:left="42"/>
        <w:rPr>
          <w:color w:val="000000" w:themeColor="text1"/>
        </w:rPr>
      </w:pPr>
      <w:r w:rsidRPr="00901B04">
        <w:rPr>
          <w:color w:val="000000" w:themeColor="text1"/>
        </w:rPr>
        <w:object w:dxaOrig="14865" w:dyaOrig="10051" w14:anchorId="246ACC74">
          <v:shape id="_x0000_i1078" type="#_x0000_t75" style="width:712.5pt;height:482.25pt" o:ole="">
            <v:imagedata r:id="rId113" o:title=""/>
          </v:shape>
          <o:OLEObject Type="Embed" ProgID="Visio.Drawing.11" ShapeID="_x0000_i1078" DrawAspect="Content" ObjectID="_1807093644" r:id="rId114"/>
        </w:object>
      </w:r>
    </w:p>
    <w:p w14:paraId="49FEC7A3" w14:textId="17A18596" w:rsidR="00D174E3" w:rsidRDefault="005941FD" w:rsidP="003A7A2C">
      <w:pPr>
        <w:tabs>
          <w:tab w:val="left" w:pos="1134"/>
          <w:tab w:val="left" w:pos="2625"/>
          <w:tab w:val="left" w:pos="6521"/>
          <w:tab w:val="left" w:pos="8789"/>
          <w:tab w:val="left" w:pos="10815"/>
          <w:tab w:val="left" w:pos="14070"/>
        </w:tabs>
        <w:ind w:leftChars="20" w:left="42"/>
        <w:rPr>
          <w:color w:val="000000" w:themeColor="text1"/>
        </w:rPr>
      </w:pPr>
      <w:r w:rsidRPr="00901B04">
        <w:rPr>
          <w:color w:val="000000" w:themeColor="text1"/>
        </w:rPr>
        <w:object w:dxaOrig="14865" w:dyaOrig="10051" w14:anchorId="30324D1E">
          <v:shape id="_x0000_i1079" type="#_x0000_t75" style="width:712.5pt;height:482.25pt" o:ole="">
            <v:imagedata r:id="rId115" o:title=""/>
          </v:shape>
          <o:OLEObject Type="Embed" ProgID="Visio.Drawing.11" ShapeID="_x0000_i1079" DrawAspect="Content" ObjectID="_1807093645" r:id="rId116"/>
        </w:object>
      </w:r>
    </w:p>
    <w:bookmarkStart w:id="10" w:name="_MON_1742645290"/>
    <w:bookmarkEnd w:id="10"/>
    <w:p w14:paraId="4E3D8670" w14:textId="298276A2" w:rsidR="003A7A2C" w:rsidRDefault="005941FD" w:rsidP="00812759">
      <w:pPr>
        <w:tabs>
          <w:tab w:val="left" w:pos="1134"/>
          <w:tab w:val="left" w:pos="2625"/>
          <w:tab w:val="left" w:pos="6521"/>
          <w:tab w:val="left" w:pos="8789"/>
          <w:tab w:val="left" w:pos="10815"/>
          <w:tab w:val="left" w:pos="14070"/>
        </w:tabs>
        <w:ind w:leftChars="20" w:left="42"/>
        <w:rPr>
          <w:color w:val="000000" w:themeColor="text1"/>
        </w:rPr>
      </w:pPr>
      <w:r w:rsidRPr="00901B04">
        <w:rPr>
          <w:color w:val="000000" w:themeColor="text1"/>
        </w:rPr>
        <w:object w:dxaOrig="14865" w:dyaOrig="10051" w14:anchorId="14C53C9C">
          <v:shape id="_x0000_i1080" type="#_x0000_t75" style="width:712.5pt;height:482.25pt" o:ole="">
            <v:imagedata r:id="rId117" o:title=""/>
          </v:shape>
          <o:OLEObject Type="Embed" ProgID="Visio.Drawing.11" ShapeID="_x0000_i1080" DrawAspect="Content" ObjectID="_1807093646" r:id="rId118"/>
        </w:object>
      </w:r>
    </w:p>
    <w:p w14:paraId="6E9F6DFD" w14:textId="3A9A3690" w:rsidR="004A182F" w:rsidRDefault="005941FD" w:rsidP="004A182F">
      <w:pPr>
        <w:tabs>
          <w:tab w:val="left" w:pos="1134"/>
          <w:tab w:val="left" w:pos="2625"/>
          <w:tab w:val="left" w:pos="6521"/>
          <w:tab w:val="left" w:pos="8789"/>
          <w:tab w:val="left" w:pos="10815"/>
          <w:tab w:val="left" w:pos="14070"/>
        </w:tabs>
        <w:ind w:leftChars="20" w:left="42"/>
        <w:rPr>
          <w:color w:val="000000" w:themeColor="text1"/>
        </w:rPr>
      </w:pPr>
      <w:r w:rsidRPr="00901B04">
        <w:rPr>
          <w:color w:val="000000" w:themeColor="text1"/>
        </w:rPr>
        <w:object w:dxaOrig="14865" w:dyaOrig="10051" w14:anchorId="5868ACBC">
          <v:shape id="_x0000_i1081" type="#_x0000_t75" style="width:712.5pt;height:482.25pt" o:ole="">
            <v:imagedata r:id="rId119" o:title=""/>
          </v:shape>
          <o:OLEObject Type="Embed" ProgID="Visio.Drawing.11" ShapeID="_x0000_i1081" DrawAspect="Content" ObjectID="_1807093647" r:id="rId120"/>
        </w:object>
      </w:r>
    </w:p>
    <w:p w14:paraId="295B68CE" w14:textId="4A9ED409" w:rsidR="00525482" w:rsidRDefault="005941FD" w:rsidP="00530B49">
      <w:pPr>
        <w:tabs>
          <w:tab w:val="left" w:pos="1134"/>
          <w:tab w:val="left" w:pos="2625"/>
          <w:tab w:val="left" w:pos="6521"/>
          <w:tab w:val="left" w:pos="8789"/>
          <w:tab w:val="left" w:pos="10815"/>
          <w:tab w:val="left" w:pos="14070"/>
        </w:tabs>
        <w:ind w:leftChars="20" w:left="42"/>
        <w:rPr>
          <w:color w:val="000000" w:themeColor="text1"/>
        </w:rPr>
      </w:pPr>
      <w:r w:rsidRPr="00901B04">
        <w:rPr>
          <w:color w:val="000000" w:themeColor="text1"/>
        </w:rPr>
        <w:object w:dxaOrig="14865" w:dyaOrig="10051" w14:anchorId="6DB2F5CD">
          <v:shape id="_x0000_i1082" type="#_x0000_t75" style="width:712.5pt;height:482.25pt" o:ole="">
            <v:imagedata r:id="rId121" o:title=""/>
          </v:shape>
          <o:OLEObject Type="Embed" ProgID="Visio.Drawing.11" ShapeID="_x0000_i1082" DrawAspect="Content" ObjectID="_1807093648" r:id="rId122"/>
        </w:object>
      </w:r>
      <w:r w:rsidR="00530B49">
        <w:rPr>
          <w:color w:val="000000" w:themeColor="text1"/>
        </w:rPr>
        <w:br w:type="page"/>
      </w:r>
    </w:p>
    <w:p w14:paraId="32D072D0" w14:textId="195D4C90" w:rsidR="00302959" w:rsidRDefault="005941FD">
      <w:pPr>
        <w:widowControl/>
        <w:jc w:val="left"/>
        <w:rPr>
          <w:color w:val="000000" w:themeColor="text1"/>
        </w:rPr>
      </w:pPr>
      <w:r w:rsidRPr="00901B04">
        <w:rPr>
          <w:color w:val="000000" w:themeColor="text1"/>
        </w:rPr>
        <w:object w:dxaOrig="14865" w:dyaOrig="10051" w14:anchorId="058C9E1B">
          <v:shape id="_x0000_i1083" type="#_x0000_t75" style="width:712.5pt;height:482.25pt" o:ole="">
            <v:imagedata r:id="rId123" o:title=""/>
          </v:shape>
          <o:OLEObject Type="Embed" ProgID="Visio.Drawing.11" ShapeID="_x0000_i1083" DrawAspect="Content" ObjectID="_1807093649" r:id="rId124"/>
        </w:object>
      </w:r>
    </w:p>
    <w:p w14:paraId="01D17673" w14:textId="0AF7F553" w:rsidR="00763725" w:rsidRDefault="005941FD">
      <w:pPr>
        <w:widowControl/>
        <w:jc w:val="left"/>
        <w:rPr>
          <w:color w:val="000000" w:themeColor="text1"/>
        </w:rPr>
      </w:pPr>
      <w:r w:rsidRPr="00901B04">
        <w:rPr>
          <w:color w:val="000000" w:themeColor="text1"/>
        </w:rPr>
        <w:object w:dxaOrig="14865" w:dyaOrig="10051" w14:anchorId="7E9A232F">
          <v:shape id="_x0000_i1084" type="#_x0000_t75" style="width:712.5pt;height:482.25pt" o:ole="">
            <v:imagedata r:id="rId125" o:title=""/>
          </v:shape>
          <o:OLEObject Type="Embed" ProgID="Visio.Drawing.11" ShapeID="_x0000_i1084" DrawAspect="Content" ObjectID="_1807093650" r:id="rId126"/>
        </w:object>
      </w:r>
    </w:p>
    <w:p w14:paraId="5BB9C7EF" w14:textId="4D0E953B" w:rsidR="00525482" w:rsidRDefault="005941FD">
      <w:pPr>
        <w:widowControl/>
        <w:jc w:val="left"/>
        <w:rPr>
          <w:color w:val="000000" w:themeColor="text1"/>
        </w:rPr>
      </w:pPr>
      <w:r w:rsidRPr="00901B04">
        <w:rPr>
          <w:color w:val="000000" w:themeColor="text1"/>
        </w:rPr>
        <w:object w:dxaOrig="14865" w:dyaOrig="10051" w14:anchorId="7A44B6CF">
          <v:shape id="_x0000_i1085" type="#_x0000_t75" style="width:712.5pt;height:482.25pt" o:ole="">
            <v:imagedata r:id="rId127" o:title=""/>
          </v:shape>
          <o:OLEObject Type="Embed" ProgID="Visio.Drawing.11" ShapeID="_x0000_i1085" DrawAspect="Content" ObjectID="_1807093651" r:id="rId128"/>
        </w:object>
      </w:r>
    </w:p>
    <w:p w14:paraId="0137F179" w14:textId="38FF2905" w:rsidR="0091361C" w:rsidRDefault="005941FD" w:rsidP="0091361C">
      <w:pPr>
        <w:widowControl/>
        <w:jc w:val="left"/>
        <w:rPr>
          <w:color w:val="000000" w:themeColor="text1"/>
        </w:rPr>
      </w:pPr>
      <w:r w:rsidRPr="00901B04">
        <w:rPr>
          <w:color w:val="000000" w:themeColor="text1"/>
        </w:rPr>
        <w:object w:dxaOrig="14865" w:dyaOrig="10051" w14:anchorId="39262367">
          <v:shape id="_x0000_i1086" type="#_x0000_t75" style="width:712.5pt;height:482.25pt" o:ole="">
            <v:imagedata r:id="rId129" o:title=""/>
          </v:shape>
          <o:OLEObject Type="Embed" ProgID="Visio.Drawing.11" ShapeID="_x0000_i1086" DrawAspect="Content" ObjectID="_1807093652" r:id="rId130"/>
        </w:object>
      </w:r>
    </w:p>
    <w:bookmarkStart w:id="11" w:name="_MON_1663581454"/>
    <w:bookmarkEnd w:id="11"/>
    <w:p w14:paraId="5A376AAC" w14:textId="769C07A3" w:rsidR="00524343" w:rsidRPr="00901B04" w:rsidRDefault="005941FD" w:rsidP="00530B49">
      <w:pPr>
        <w:tabs>
          <w:tab w:val="left" w:pos="1134"/>
          <w:tab w:val="left" w:pos="2625"/>
          <w:tab w:val="left" w:pos="6521"/>
          <w:tab w:val="left" w:pos="8789"/>
          <w:tab w:val="left" w:pos="10815"/>
          <w:tab w:val="left" w:pos="14070"/>
        </w:tabs>
        <w:ind w:leftChars="20" w:left="42"/>
        <w:rPr>
          <w:color w:val="000000" w:themeColor="text1"/>
        </w:rPr>
      </w:pPr>
      <w:r w:rsidRPr="00901B04">
        <w:rPr>
          <w:color w:val="000000" w:themeColor="text1"/>
        </w:rPr>
        <w:object w:dxaOrig="14865" w:dyaOrig="10051" w14:anchorId="0728F82B">
          <v:shape id="_x0000_i1087" type="#_x0000_t75" style="width:712.5pt;height:489pt" o:ole="">
            <v:imagedata r:id="rId131" o:title=""/>
          </v:shape>
          <o:OLEObject Type="Embed" ProgID="Visio.Drawing.11" ShapeID="_x0000_i1087" DrawAspect="Content" ObjectID="_1807093653" r:id="rId132"/>
        </w:object>
      </w:r>
    </w:p>
    <w:bookmarkStart w:id="12" w:name="_MON_1614603991"/>
    <w:bookmarkEnd w:id="12"/>
    <w:p w14:paraId="1B043FC6" w14:textId="1A7EE9AC" w:rsidR="006D1C6B" w:rsidRDefault="005941FD" w:rsidP="00AA4B50">
      <w:pPr>
        <w:tabs>
          <w:tab w:val="left" w:pos="1134"/>
          <w:tab w:val="left" w:pos="2625"/>
          <w:tab w:val="left" w:pos="6521"/>
          <w:tab w:val="left" w:pos="8789"/>
          <w:tab w:val="left" w:pos="10815"/>
          <w:tab w:val="left" w:pos="14070"/>
        </w:tabs>
        <w:ind w:leftChars="20" w:left="42"/>
        <w:rPr>
          <w:color w:val="000000" w:themeColor="text1"/>
        </w:rPr>
      </w:pPr>
      <w:r w:rsidRPr="00901B04">
        <w:rPr>
          <w:color w:val="000000" w:themeColor="text1"/>
        </w:rPr>
        <w:object w:dxaOrig="14865" w:dyaOrig="10051" w14:anchorId="49C5439E">
          <v:shape id="_x0000_i1088" type="#_x0000_t75" style="width:712.5pt;height:482.25pt" o:ole="">
            <v:imagedata r:id="rId133" o:title=""/>
          </v:shape>
          <o:OLEObject Type="Embed" ProgID="Visio.Drawing.11" ShapeID="_x0000_i1088" DrawAspect="Content" ObjectID="_1807093654" r:id="rId134"/>
        </w:object>
      </w:r>
      <w:bookmarkStart w:id="13" w:name="_MON_1614604498"/>
      <w:bookmarkEnd w:id="13"/>
      <w:r w:rsidRPr="00901B04">
        <w:rPr>
          <w:color w:val="000000" w:themeColor="text1"/>
        </w:rPr>
        <w:object w:dxaOrig="14865" w:dyaOrig="10051" w14:anchorId="2FBFCE81">
          <v:shape id="_x0000_i1089" type="#_x0000_t75" style="width:712.5pt;height:482.25pt" o:ole="">
            <v:imagedata r:id="rId135" o:title=""/>
          </v:shape>
          <o:OLEObject Type="Embed" ProgID="Visio.Drawing.11" ShapeID="_x0000_i1089" DrawAspect="Content" ObjectID="_1807093655" r:id="rId136"/>
        </w:object>
      </w:r>
    </w:p>
    <w:p w14:paraId="0D0F5477" w14:textId="48912AD1" w:rsidR="003C419D" w:rsidRDefault="005941FD">
      <w:pPr>
        <w:widowControl/>
        <w:jc w:val="left"/>
      </w:pPr>
      <w:r>
        <w:object w:dxaOrig="14880" w:dyaOrig="11175" w14:anchorId="6C61F6FD">
          <v:shape id="_x0000_i1090" type="#_x0000_t75" style="width:712.5pt;height:483pt" o:ole="">
            <v:imagedata r:id="rId137" o:title=""/>
          </v:shape>
          <o:OLEObject Type="Embed" ProgID="Visio.Drawing.15" ShapeID="_x0000_i1090" DrawAspect="Content" ObjectID="_1807093656" r:id="rId138"/>
        </w:object>
      </w:r>
      <w:r w:rsidR="003C419D">
        <w:br w:type="page"/>
      </w:r>
    </w:p>
    <w:p w14:paraId="2028224A" w14:textId="7BE1BB98" w:rsidR="00090870" w:rsidRPr="00901B04" w:rsidRDefault="005941FD" w:rsidP="006D1C6B">
      <w:pPr>
        <w:widowControl/>
        <w:jc w:val="left"/>
        <w:rPr>
          <w:color w:val="000000" w:themeColor="text1"/>
        </w:rPr>
      </w:pPr>
      <w:r>
        <w:object w:dxaOrig="14880" w:dyaOrig="11175" w14:anchorId="054D36BC">
          <v:shape id="_x0000_i1091" type="#_x0000_t75" style="width:698.25pt;height:483pt" o:ole="">
            <v:imagedata r:id="rId139" o:title=""/>
          </v:shape>
          <o:OLEObject Type="Embed" ProgID="Visio.Drawing.15" ShapeID="_x0000_i1091" DrawAspect="Content" ObjectID="_1807093657" r:id="rId140"/>
        </w:object>
      </w:r>
    </w:p>
    <w:bookmarkStart w:id="14" w:name="_MON_1765882146"/>
    <w:bookmarkEnd w:id="14"/>
    <w:p w14:paraId="3EB8282E" w14:textId="3E5A2A22" w:rsidR="009C20CB" w:rsidRPr="00901B04" w:rsidRDefault="005941FD" w:rsidP="009C20CB">
      <w:pPr>
        <w:tabs>
          <w:tab w:val="left" w:pos="1134"/>
          <w:tab w:val="left" w:pos="2625"/>
          <w:tab w:val="left" w:pos="6521"/>
          <w:tab w:val="left" w:pos="8789"/>
          <w:tab w:val="left" w:pos="10815"/>
          <w:tab w:val="left" w:pos="14070"/>
        </w:tabs>
        <w:ind w:leftChars="20" w:left="42"/>
        <w:rPr>
          <w:color w:val="000000" w:themeColor="text1"/>
        </w:rPr>
      </w:pPr>
      <w:r w:rsidRPr="00901B04">
        <w:rPr>
          <w:color w:val="000000" w:themeColor="text1"/>
        </w:rPr>
        <w:object w:dxaOrig="14865" w:dyaOrig="10051" w14:anchorId="7E397048">
          <v:shape id="_x0000_i1092" type="#_x0000_t75" style="width:712.5pt;height:489pt" o:ole="">
            <v:imagedata r:id="rId141" o:title=""/>
          </v:shape>
          <o:OLEObject Type="Embed" ProgID="Visio.Drawing.11" ShapeID="_x0000_i1092" DrawAspect="Content" ObjectID="_1807093658" r:id="rId142"/>
        </w:object>
      </w:r>
      <w:r w:rsidRPr="00901B04">
        <w:rPr>
          <w:color w:val="000000" w:themeColor="text1"/>
        </w:rPr>
        <w:object w:dxaOrig="14865" w:dyaOrig="10051" w14:anchorId="548991ED">
          <v:shape id="_x0000_i1093" type="#_x0000_t75" style="width:712.5pt;height:489pt" o:ole="">
            <v:imagedata r:id="rId143" o:title=""/>
          </v:shape>
          <o:OLEObject Type="Embed" ProgID="Visio.Drawing.11" ShapeID="_x0000_i1093" DrawAspect="Content" ObjectID="_1807093659" r:id="rId144"/>
        </w:object>
      </w:r>
    </w:p>
    <w:p w14:paraId="39EA4880" w14:textId="6F168F33" w:rsidR="00A8075E" w:rsidRPr="00901B04" w:rsidRDefault="005941FD" w:rsidP="00AA4B50">
      <w:pPr>
        <w:tabs>
          <w:tab w:val="left" w:pos="1134"/>
          <w:tab w:val="left" w:pos="2625"/>
          <w:tab w:val="left" w:pos="6521"/>
          <w:tab w:val="left" w:pos="8789"/>
          <w:tab w:val="left" w:pos="10815"/>
          <w:tab w:val="left" w:pos="14070"/>
        </w:tabs>
        <w:ind w:leftChars="20" w:left="42"/>
        <w:rPr>
          <w:color w:val="000000" w:themeColor="text1"/>
        </w:rPr>
      </w:pPr>
      <w:r w:rsidRPr="00901B04">
        <w:rPr>
          <w:color w:val="000000" w:themeColor="text1"/>
        </w:rPr>
        <w:object w:dxaOrig="14865" w:dyaOrig="10051" w14:anchorId="7C957DE0">
          <v:shape id="_x0000_i1094" type="#_x0000_t75" style="width:712.5pt;height:482.25pt" o:ole="">
            <v:imagedata r:id="rId145" o:title=""/>
          </v:shape>
          <o:OLEObject Type="Embed" ProgID="Visio.Drawing.11" ShapeID="_x0000_i1094" DrawAspect="Content" ObjectID="_1807093660" r:id="rId146"/>
        </w:object>
      </w:r>
    </w:p>
    <w:p w14:paraId="6BEC1D88" w14:textId="579500A8" w:rsidR="00A8075E" w:rsidRPr="00901B04" w:rsidRDefault="005941FD" w:rsidP="00AA4B50">
      <w:pPr>
        <w:tabs>
          <w:tab w:val="left" w:pos="1134"/>
          <w:tab w:val="left" w:pos="2625"/>
          <w:tab w:val="left" w:pos="6521"/>
          <w:tab w:val="left" w:pos="8789"/>
          <w:tab w:val="left" w:pos="10815"/>
          <w:tab w:val="left" w:pos="14070"/>
        </w:tabs>
        <w:ind w:leftChars="20" w:left="42"/>
        <w:rPr>
          <w:color w:val="000000" w:themeColor="text1"/>
        </w:rPr>
      </w:pPr>
      <w:r w:rsidRPr="00901B04">
        <w:rPr>
          <w:color w:val="000000" w:themeColor="text1"/>
        </w:rPr>
        <w:object w:dxaOrig="14865" w:dyaOrig="10051" w14:anchorId="0E0B072B">
          <v:shape id="_x0000_i1095" type="#_x0000_t75" style="width:712.5pt;height:482.25pt" o:ole="">
            <v:imagedata r:id="rId147" o:title=""/>
          </v:shape>
          <o:OLEObject Type="Embed" ProgID="Visio.Drawing.11" ShapeID="_x0000_i1095" DrawAspect="Content" ObjectID="_1807093661" r:id="rId148"/>
        </w:object>
      </w:r>
    </w:p>
    <w:p w14:paraId="5C35CBBD" w14:textId="2D39A7F6" w:rsidR="00A8075E" w:rsidRPr="00901B04" w:rsidRDefault="005941FD" w:rsidP="00AA4B50">
      <w:pPr>
        <w:tabs>
          <w:tab w:val="left" w:pos="1134"/>
          <w:tab w:val="left" w:pos="2625"/>
          <w:tab w:val="left" w:pos="6521"/>
          <w:tab w:val="left" w:pos="8789"/>
          <w:tab w:val="left" w:pos="10815"/>
          <w:tab w:val="left" w:pos="14070"/>
        </w:tabs>
        <w:ind w:leftChars="20" w:left="42"/>
        <w:rPr>
          <w:color w:val="000000" w:themeColor="text1"/>
        </w:rPr>
      </w:pPr>
      <w:r w:rsidRPr="00901B04">
        <w:rPr>
          <w:color w:val="000000" w:themeColor="text1"/>
        </w:rPr>
        <w:object w:dxaOrig="14865" w:dyaOrig="10051" w14:anchorId="581EBBC9">
          <v:shape id="_x0000_i1096" type="#_x0000_t75" style="width:712.5pt;height:482.25pt" o:ole="">
            <v:imagedata r:id="rId149" o:title=""/>
          </v:shape>
          <o:OLEObject Type="Embed" ProgID="Visio.Drawing.11" ShapeID="_x0000_i1096" DrawAspect="Content" ObjectID="_1807093662" r:id="rId150"/>
        </w:object>
      </w:r>
    </w:p>
    <w:p w14:paraId="52CCAC2F" w14:textId="50B2372D" w:rsidR="003521A3" w:rsidRDefault="005941FD" w:rsidP="00AA4B50">
      <w:pPr>
        <w:tabs>
          <w:tab w:val="left" w:pos="1134"/>
          <w:tab w:val="left" w:pos="2625"/>
          <w:tab w:val="left" w:pos="6521"/>
          <w:tab w:val="left" w:pos="8789"/>
          <w:tab w:val="left" w:pos="10815"/>
          <w:tab w:val="left" w:pos="14070"/>
        </w:tabs>
        <w:ind w:leftChars="20" w:left="42"/>
        <w:rPr>
          <w:color w:val="000000" w:themeColor="text1"/>
        </w:rPr>
      </w:pPr>
      <w:r w:rsidRPr="00901B04">
        <w:rPr>
          <w:color w:val="000000" w:themeColor="text1"/>
        </w:rPr>
        <w:object w:dxaOrig="14865" w:dyaOrig="10051" w14:anchorId="1EB99A8B">
          <v:shape id="_x0000_i1097" type="#_x0000_t75" style="width:712.5pt;height:482.25pt" o:ole="">
            <v:imagedata r:id="rId151" o:title=""/>
          </v:shape>
          <o:OLEObject Type="Embed" ProgID="Visio.Drawing.11" ShapeID="_x0000_i1097" DrawAspect="Content" ObjectID="_1807093663" r:id="rId152"/>
        </w:object>
      </w:r>
    </w:p>
    <w:p w14:paraId="16D5E9B4" w14:textId="03AA838D" w:rsidR="002C6D6C" w:rsidRDefault="005941FD" w:rsidP="003521A3">
      <w:pPr>
        <w:widowControl/>
        <w:jc w:val="left"/>
        <w:rPr>
          <w:color w:val="000000" w:themeColor="text1"/>
        </w:rPr>
      </w:pPr>
      <w:r w:rsidRPr="00901B04">
        <w:rPr>
          <w:color w:val="000000" w:themeColor="text1"/>
        </w:rPr>
        <w:object w:dxaOrig="14865" w:dyaOrig="10051" w14:anchorId="2E16EC95">
          <v:shape id="_x0000_i1098" type="#_x0000_t75" style="width:712.5pt;height:482.25pt" o:ole="">
            <v:imagedata r:id="rId153" o:title=""/>
          </v:shape>
          <o:OLEObject Type="Embed" ProgID="Visio.Drawing.11" ShapeID="_x0000_i1098" DrawAspect="Content" ObjectID="_1807093664" r:id="rId154"/>
        </w:object>
      </w:r>
      <w:r w:rsidRPr="00901B04">
        <w:rPr>
          <w:color w:val="000000" w:themeColor="text1"/>
        </w:rPr>
        <w:object w:dxaOrig="14865" w:dyaOrig="10051" w14:anchorId="3F567B76">
          <v:shape id="_x0000_i1099" type="#_x0000_t75" style="width:712.5pt;height:482.25pt" o:ole="">
            <v:imagedata r:id="rId155" o:title=""/>
          </v:shape>
          <o:OLEObject Type="Embed" ProgID="Visio.Drawing.11" ShapeID="_x0000_i1099" DrawAspect="Content" ObjectID="_1807093665" r:id="rId156"/>
        </w:object>
      </w:r>
    </w:p>
    <w:bookmarkStart w:id="15" w:name="_MON_1806319441"/>
    <w:bookmarkEnd w:id="15"/>
    <w:p w14:paraId="65E62439" w14:textId="75782C2E" w:rsidR="002C6D6C" w:rsidRDefault="005941FD">
      <w:pPr>
        <w:widowControl/>
        <w:jc w:val="left"/>
        <w:rPr>
          <w:color w:val="000000" w:themeColor="text1"/>
        </w:rPr>
      </w:pPr>
      <w:r w:rsidRPr="00901B04">
        <w:rPr>
          <w:color w:val="000000" w:themeColor="text1"/>
        </w:rPr>
        <w:object w:dxaOrig="14865" w:dyaOrig="10051" w14:anchorId="68F09765">
          <v:shape id="_x0000_i1100" type="#_x0000_t75" style="width:712.5pt;height:482.25pt" o:ole="">
            <v:imagedata r:id="rId157" o:title=""/>
          </v:shape>
          <o:OLEObject Type="Embed" ProgID="Visio.Drawing.11" ShapeID="_x0000_i1100" DrawAspect="Content" ObjectID="_1807093666" r:id="rId158"/>
        </w:object>
      </w:r>
    </w:p>
    <w:p w14:paraId="27736247" w14:textId="148551C4" w:rsidR="00153986" w:rsidRPr="00901B04" w:rsidRDefault="005941FD" w:rsidP="00AA4B50">
      <w:pPr>
        <w:tabs>
          <w:tab w:val="left" w:pos="1134"/>
          <w:tab w:val="left" w:pos="2625"/>
          <w:tab w:val="left" w:pos="6521"/>
          <w:tab w:val="left" w:pos="8789"/>
          <w:tab w:val="left" w:pos="10815"/>
          <w:tab w:val="left" w:pos="14070"/>
        </w:tabs>
        <w:ind w:leftChars="20" w:left="42"/>
        <w:rPr>
          <w:color w:val="000000" w:themeColor="text1"/>
        </w:rPr>
      </w:pPr>
      <w:r w:rsidRPr="00901B04">
        <w:rPr>
          <w:color w:val="000000" w:themeColor="text1"/>
        </w:rPr>
        <w:object w:dxaOrig="14865" w:dyaOrig="10081" w14:anchorId="407ECC72">
          <v:shape id="_x0000_i1101" type="#_x0000_t75" style="width:10in;height:474.75pt" o:ole="">
            <v:imagedata r:id="rId159" o:title=""/>
          </v:shape>
          <o:OLEObject Type="Embed" ProgID="Visio.Drawing.11" ShapeID="_x0000_i1101" DrawAspect="Content" ObjectID="_1807093667" r:id="rId160"/>
        </w:object>
      </w:r>
    </w:p>
    <w:p w14:paraId="108E0700" w14:textId="77777777" w:rsidR="00F42048" w:rsidRPr="00901B04" w:rsidRDefault="00687BD8" w:rsidP="00977163">
      <w:pPr>
        <w:tabs>
          <w:tab w:val="left" w:pos="2625"/>
          <w:tab w:val="left" w:pos="10815"/>
          <w:tab w:val="left" w:pos="14070"/>
        </w:tabs>
        <w:ind w:leftChars="20" w:left="42"/>
        <w:rPr>
          <w:color w:val="000000" w:themeColor="text1"/>
        </w:rPr>
      </w:pPr>
      <w:r>
        <w:rPr>
          <w:noProof/>
          <w:color w:val="000000" w:themeColor="text1"/>
        </w:rPr>
        <w:lastRenderedPageBreak/>
        <w:object w:dxaOrig="1440" w:dyaOrig="1440" w14:anchorId="5B7613B8">
          <v:shape id="_x0000_s1088" type="#_x0000_t75" style="position:absolute;left:0;text-align:left;margin-left:0;margin-top:0;width:746.95pt;height:505.05pt;z-index:251659264;mso-position-horizontal:left;mso-position-horizontal-relative:text;mso-position-vertical-relative:text">
            <v:imagedata r:id="rId161" o:title=""/>
            <w10:wrap type="square" side="right"/>
          </v:shape>
          <o:OLEObject Type="Embed" ProgID="Visio.Drawing.11" ShapeID="_x0000_s1088" DrawAspect="Content" ObjectID="_1807093670" r:id="rId162"/>
        </w:object>
      </w:r>
    </w:p>
    <w:bookmarkStart w:id="16" w:name="_MON_1600265909"/>
    <w:bookmarkEnd w:id="16"/>
    <w:p w14:paraId="33AF503C" w14:textId="10D3253B" w:rsidR="00F42048" w:rsidRPr="00901B04" w:rsidRDefault="004669CC" w:rsidP="00B1656A">
      <w:pPr>
        <w:tabs>
          <w:tab w:val="left" w:pos="2625"/>
          <w:tab w:val="left" w:pos="10815"/>
          <w:tab w:val="left" w:pos="14070"/>
        </w:tabs>
        <w:ind w:leftChars="20" w:left="42"/>
        <w:rPr>
          <w:color w:val="000000" w:themeColor="text1"/>
        </w:rPr>
      </w:pPr>
      <w:r w:rsidRPr="00901B04">
        <w:rPr>
          <w:color w:val="000000" w:themeColor="text1"/>
        </w:rPr>
        <w:object w:dxaOrig="14865" w:dyaOrig="10080" w14:anchorId="5BDF5FAC">
          <v:shape id="_x0000_i1103" type="#_x0000_t75" style="width:705pt;height:474.75pt" o:ole="">
            <v:imagedata r:id="rId163" o:title=""/>
          </v:shape>
          <o:OLEObject Type="Embed" ProgID="Visio.Drawing.11" ShapeID="_x0000_i1103" DrawAspect="Content" ObjectID="_1807093668" r:id="rId164"/>
        </w:object>
      </w:r>
    </w:p>
    <w:p w14:paraId="67A5E157" w14:textId="40F18D65" w:rsidR="00720C5F" w:rsidRPr="00901B04" w:rsidRDefault="004669CC" w:rsidP="00B1656A">
      <w:pPr>
        <w:tabs>
          <w:tab w:val="left" w:pos="2625"/>
          <w:tab w:val="left" w:pos="10815"/>
          <w:tab w:val="left" w:pos="14070"/>
        </w:tabs>
        <w:ind w:leftChars="20" w:left="42"/>
        <w:rPr>
          <w:color w:val="000000" w:themeColor="text1"/>
        </w:rPr>
      </w:pPr>
      <w:r w:rsidRPr="00901B04">
        <w:rPr>
          <w:color w:val="000000" w:themeColor="text1"/>
        </w:rPr>
        <w:object w:dxaOrig="14865" w:dyaOrig="10080" w14:anchorId="23661D8E">
          <v:shape id="_x0000_i1104" type="#_x0000_t75" style="width:705pt;height:474.75pt" o:ole="">
            <v:imagedata r:id="rId165" o:title=""/>
          </v:shape>
          <o:OLEObject Type="Embed" ProgID="Visio.Drawing.11" ShapeID="_x0000_i1104" DrawAspect="Content" ObjectID="_1807093669" r:id="rId166"/>
        </w:object>
      </w:r>
    </w:p>
    <w:sectPr w:rsidR="00720C5F" w:rsidRPr="00901B04" w:rsidSect="00B57DAB">
      <w:footerReference w:type="even" r:id="rId167"/>
      <w:footerReference w:type="default" r:id="rId168"/>
      <w:headerReference w:type="first" r:id="rId169"/>
      <w:footerReference w:type="first" r:id="rId170"/>
      <w:pgSz w:w="16838" w:h="11906" w:orient="landscape"/>
      <w:pgMar w:top="1134" w:right="1134" w:bottom="1134" w:left="1134" w:header="851" w:footer="680" w:gutter="0"/>
      <w:cols w:space="708"/>
      <w:titlePg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73837D0C" w14:textId="77777777" w:rsidR="00E0675F" w:rsidRDefault="00E0675F">
      <w:r>
        <w:separator/>
      </w:r>
    </w:p>
  </w:endnote>
  <w:endnote w:type="continuationSeparator" w:id="0">
    <w:p w14:paraId="27038D15" w14:textId="77777777" w:rsidR="00E0675F" w:rsidRDefault="00E0675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1C04C31" w14:textId="77777777" w:rsidR="00513FBC" w:rsidRDefault="00770DAB">
    <w:pPr>
      <w:pStyle w:val="a5"/>
      <w:framePr w:wrap="around" w:vAnchor="text" w:hAnchor="margin" w:xAlign="center" w:y="1"/>
      <w:rPr>
        <w:rStyle w:val="a7"/>
      </w:rPr>
    </w:pPr>
    <w:r>
      <w:rPr>
        <w:rStyle w:val="a7"/>
      </w:rPr>
      <w:fldChar w:fldCharType="begin"/>
    </w:r>
    <w:r w:rsidR="00513FBC">
      <w:rPr>
        <w:rStyle w:val="a7"/>
      </w:rPr>
      <w:instrText xml:space="preserve">PAGE  </w:instrText>
    </w:r>
    <w:r>
      <w:rPr>
        <w:rStyle w:val="a7"/>
      </w:rPr>
      <w:fldChar w:fldCharType="end"/>
    </w:r>
  </w:p>
  <w:p w14:paraId="5937D8CE" w14:textId="77777777" w:rsidR="00513FBC" w:rsidRDefault="00513FBC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5CEB859" w14:textId="77777777" w:rsidR="00513FBC" w:rsidRDefault="00770DAB">
    <w:pPr>
      <w:pStyle w:val="a5"/>
      <w:framePr w:wrap="around" w:vAnchor="text" w:hAnchor="margin" w:xAlign="center" w:y="1"/>
      <w:rPr>
        <w:rStyle w:val="a7"/>
      </w:rPr>
    </w:pPr>
    <w:r>
      <w:rPr>
        <w:rStyle w:val="a7"/>
      </w:rPr>
      <w:fldChar w:fldCharType="begin"/>
    </w:r>
    <w:r w:rsidR="00513FBC">
      <w:rPr>
        <w:rStyle w:val="a7"/>
      </w:rPr>
      <w:instrText xml:space="preserve"> PAGE </w:instrText>
    </w:r>
    <w:r>
      <w:rPr>
        <w:rStyle w:val="a7"/>
      </w:rPr>
      <w:fldChar w:fldCharType="separate"/>
    </w:r>
    <w:r w:rsidR="00D71E1B">
      <w:rPr>
        <w:rStyle w:val="a7"/>
        <w:noProof/>
      </w:rPr>
      <w:t>23</w:t>
    </w:r>
    <w:r>
      <w:rPr>
        <w:rStyle w:val="a7"/>
      </w:rPr>
      <w:fldChar w:fldCharType="end"/>
    </w:r>
  </w:p>
  <w:p w14:paraId="46830E04" w14:textId="77777777" w:rsidR="00513FBC" w:rsidRDefault="00513FBC">
    <w:pPr>
      <w:pStyle w:val="a5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A194D8E" w14:textId="77777777" w:rsidR="00513FBC" w:rsidRDefault="00513FBC">
    <w:pPr>
      <w:pStyle w:val="a5"/>
      <w:jc w:val="center"/>
    </w:pPr>
    <w:r>
      <w:rPr>
        <w:rFonts w:hint="eastAsia"/>
      </w:rPr>
      <w:t>１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1F88A2C9" w14:textId="77777777" w:rsidR="00E0675F" w:rsidRDefault="00E0675F">
      <w:r>
        <w:separator/>
      </w:r>
    </w:p>
  </w:footnote>
  <w:footnote w:type="continuationSeparator" w:id="0">
    <w:p w14:paraId="5639A49B" w14:textId="77777777" w:rsidR="00E0675F" w:rsidRDefault="00E0675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E06B6E4" w14:textId="77777777" w:rsidR="00513FBC" w:rsidRDefault="00513FBC">
    <w:pPr>
      <w:pStyle w:val="a3"/>
      <w:rPr>
        <w:rFonts w:eastAsia="ＭＳ ゴシック"/>
        <w:sz w:val="22"/>
      </w:rPr>
    </w:pPr>
    <w:r>
      <w:rPr>
        <w:rFonts w:eastAsia="ＭＳ ゴシック" w:hint="eastAsia"/>
        <w:sz w:val="22"/>
      </w:rPr>
      <w:t>資料１　受付システム画面遷移図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embedSystemFonts/>
  <w:bordersDoNotSurroundHeader/>
  <w:bordersDoNotSurroundFooter/>
  <w:activeWritingStyle w:appName="MSWord" w:lang="en-US" w:vendorID="64" w:dllVersion="6" w:nlCheck="1" w:checkStyle="0"/>
  <w:activeWritingStyle w:appName="MSWord" w:lang="ja-JP" w:vendorID="64" w:dllVersion="6" w:nlCheck="1" w:checkStyle="1"/>
  <w:activeWritingStyle w:appName="MSWord" w:lang="ja-JP" w:vendorID="64" w:dllVersion="0" w:nlCheck="1" w:checkStyle="1"/>
  <w:activeWritingStyle w:appName="MSWord" w:lang="en-US" w:vendorID="64" w:dllVersion="4096" w:nlCheck="1" w:checkStyle="0"/>
  <w:activeWritingStyle w:appName="MSWord" w:lang="en-US" w:vendorID="64" w:dllVersion="0" w:nlCheck="1" w:checkStyle="0"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840"/>
  <w:drawingGridHorizontalSpacing w:val="105"/>
  <w:displayHorizontalDrawingGridEvery w:val="0"/>
  <w:displayVerticalDrawingGridEvery w:val="2"/>
  <w:characterSpacingControl w:val="compressPunctuation"/>
  <w:hdrShapeDefaults>
    <o:shapedefaults v:ext="edit" spidmax="45057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5313E"/>
    <w:rsid w:val="0000098B"/>
    <w:rsid w:val="00004EA6"/>
    <w:rsid w:val="00005244"/>
    <w:rsid w:val="000117CC"/>
    <w:rsid w:val="00012D82"/>
    <w:rsid w:val="00016155"/>
    <w:rsid w:val="00016A5F"/>
    <w:rsid w:val="0002236C"/>
    <w:rsid w:val="00022AD5"/>
    <w:rsid w:val="00024891"/>
    <w:rsid w:val="000249DC"/>
    <w:rsid w:val="00026B44"/>
    <w:rsid w:val="00026BD7"/>
    <w:rsid w:val="00027084"/>
    <w:rsid w:val="000309D0"/>
    <w:rsid w:val="0003178D"/>
    <w:rsid w:val="00032164"/>
    <w:rsid w:val="00032D9B"/>
    <w:rsid w:val="000339E1"/>
    <w:rsid w:val="00035CCF"/>
    <w:rsid w:val="00036FD7"/>
    <w:rsid w:val="00043805"/>
    <w:rsid w:val="0004547D"/>
    <w:rsid w:val="00047DBD"/>
    <w:rsid w:val="00055622"/>
    <w:rsid w:val="00055E2B"/>
    <w:rsid w:val="00064EB8"/>
    <w:rsid w:val="0006552F"/>
    <w:rsid w:val="0006621C"/>
    <w:rsid w:val="000662DB"/>
    <w:rsid w:val="000667E0"/>
    <w:rsid w:val="00066D6E"/>
    <w:rsid w:val="00066E8A"/>
    <w:rsid w:val="000670BF"/>
    <w:rsid w:val="00072DA1"/>
    <w:rsid w:val="000740CE"/>
    <w:rsid w:val="000771CB"/>
    <w:rsid w:val="00084E6D"/>
    <w:rsid w:val="00086CF6"/>
    <w:rsid w:val="00087D7B"/>
    <w:rsid w:val="00090870"/>
    <w:rsid w:val="0009178C"/>
    <w:rsid w:val="0009199E"/>
    <w:rsid w:val="00094FD6"/>
    <w:rsid w:val="00095428"/>
    <w:rsid w:val="00097C3E"/>
    <w:rsid w:val="00097D0A"/>
    <w:rsid w:val="000A1E3C"/>
    <w:rsid w:val="000A4224"/>
    <w:rsid w:val="000A6C64"/>
    <w:rsid w:val="000B2D15"/>
    <w:rsid w:val="000B3BB6"/>
    <w:rsid w:val="000B52C5"/>
    <w:rsid w:val="000B683A"/>
    <w:rsid w:val="000B7498"/>
    <w:rsid w:val="000C0CDD"/>
    <w:rsid w:val="000C0E36"/>
    <w:rsid w:val="000C6234"/>
    <w:rsid w:val="000D006D"/>
    <w:rsid w:val="000D0394"/>
    <w:rsid w:val="000D0A0D"/>
    <w:rsid w:val="000D2FC9"/>
    <w:rsid w:val="000D3A94"/>
    <w:rsid w:val="000E21F5"/>
    <w:rsid w:val="000E2998"/>
    <w:rsid w:val="000E69AB"/>
    <w:rsid w:val="000E69C3"/>
    <w:rsid w:val="000F4817"/>
    <w:rsid w:val="000F4E36"/>
    <w:rsid w:val="000F5E04"/>
    <w:rsid w:val="00102829"/>
    <w:rsid w:val="001030C4"/>
    <w:rsid w:val="001118D0"/>
    <w:rsid w:val="0011627A"/>
    <w:rsid w:val="00121A38"/>
    <w:rsid w:val="00125387"/>
    <w:rsid w:val="001258B9"/>
    <w:rsid w:val="00130C09"/>
    <w:rsid w:val="001331E6"/>
    <w:rsid w:val="00134383"/>
    <w:rsid w:val="0013637B"/>
    <w:rsid w:val="00140052"/>
    <w:rsid w:val="001400CD"/>
    <w:rsid w:val="00146237"/>
    <w:rsid w:val="00150EE9"/>
    <w:rsid w:val="001529A9"/>
    <w:rsid w:val="00153986"/>
    <w:rsid w:val="00156A85"/>
    <w:rsid w:val="00157F69"/>
    <w:rsid w:val="00166F6C"/>
    <w:rsid w:val="001727B0"/>
    <w:rsid w:val="00172B0A"/>
    <w:rsid w:val="00174323"/>
    <w:rsid w:val="00175B59"/>
    <w:rsid w:val="00180D58"/>
    <w:rsid w:val="00181EF0"/>
    <w:rsid w:val="00182209"/>
    <w:rsid w:val="001906E4"/>
    <w:rsid w:val="00191D3A"/>
    <w:rsid w:val="0019231D"/>
    <w:rsid w:val="001943FB"/>
    <w:rsid w:val="001A4325"/>
    <w:rsid w:val="001A5292"/>
    <w:rsid w:val="001B033C"/>
    <w:rsid w:val="001B2278"/>
    <w:rsid w:val="001B259F"/>
    <w:rsid w:val="001B2CE0"/>
    <w:rsid w:val="001C2154"/>
    <w:rsid w:val="001C240B"/>
    <w:rsid w:val="001C2BDB"/>
    <w:rsid w:val="001C6079"/>
    <w:rsid w:val="001D413E"/>
    <w:rsid w:val="001D5140"/>
    <w:rsid w:val="001D6477"/>
    <w:rsid w:val="001D6CA9"/>
    <w:rsid w:val="001E0000"/>
    <w:rsid w:val="001E0653"/>
    <w:rsid w:val="001E0982"/>
    <w:rsid w:val="001E5D21"/>
    <w:rsid w:val="001E7E58"/>
    <w:rsid w:val="001F1E99"/>
    <w:rsid w:val="001F22B5"/>
    <w:rsid w:val="001F3FF1"/>
    <w:rsid w:val="00202C7C"/>
    <w:rsid w:val="002041F0"/>
    <w:rsid w:val="0020651D"/>
    <w:rsid w:val="00211D2B"/>
    <w:rsid w:val="002145D9"/>
    <w:rsid w:val="0022020F"/>
    <w:rsid w:val="0022169D"/>
    <w:rsid w:val="002267E1"/>
    <w:rsid w:val="0022774D"/>
    <w:rsid w:val="00232743"/>
    <w:rsid w:val="00236970"/>
    <w:rsid w:val="00240E02"/>
    <w:rsid w:val="002411C0"/>
    <w:rsid w:val="00243967"/>
    <w:rsid w:val="0024670E"/>
    <w:rsid w:val="00250840"/>
    <w:rsid w:val="00252F26"/>
    <w:rsid w:val="00253644"/>
    <w:rsid w:val="002559C7"/>
    <w:rsid w:val="002610EF"/>
    <w:rsid w:val="00261F8A"/>
    <w:rsid w:val="0026377F"/>
    <w:rsid w:val="00263901"/>
    <w:rsid w:val="00266CEC"/>
    <w:rsid w:val="00267080"/>
    <w:rsid w:val="00267AEF"/>
    <w:rsid w:val="00270DC9"/>
    <w:rsid w:val="00275B11"/>
    <w:rsid w:val="0028047F"/>
    <w:rsid w:val="00283B8A"/>
    <w:rsid w:val="002870B2"/>
    <w:rsid w:val="00287B27"/>
    <w:rsid w:val="00291D3F"/>
    <w:rsid w:val="00294861"/>
    <w:rsid w:val="00294F08"/>
    <w:rsid w:val="00295BFE"/>
    <w:rsid w:val="0029788C"/>
    <w:rsid w:val="002A4770"/>
    <w:rsid w:val="002A5D34"/>
    <w:rsid w:val="002A5ECD"/>
    <w:rsid w:val="002A7898"/>
    <w:rsid w:val="002A7D7A"/>
    <w:rsid w:val="002B1C05"/>
    <w:rsid w:val="002B3145"/>
    <w:rsid w:val="002B42D7"/>
    <w:rsid w:val="002C0413"/>
    <w:rsid w:val="002C1343"/>
    <w:rsid w:val="002C2EE1"/>
    <w:rsid w:val="002C6D6C"/>
    <w:rsid w:val="002C76B2"/>
    <w:rsid w:val="002D05FD"/>
    <w:rsid w:val="002D1F33"/>
    <w:rsid w:val="002D228C"/>
    <w:rsid w:val="002D2393"/>
    <w:rsid w:val="002E2874"/>
    <w:rsid w:val="002E3936"/>
    <w:rsid w:val="002E7120"/>
    <w:rsid w:val="002F261F"/>
    <w:rsid w:val="002F3937"/>
    <w:rsid w:val="00302959"/>
    <w:rsid w:val="003059BA"/>
    <w:rsid w:val="00306040"/>
    <w:rsid w:val="003071B4"/>
    <w:rsid w:val="003078A7"/>
    <w:rsid w:val="00310C6D"/>
    <w:rsid w:val="00312921"/>
    <w:rsid w:val="00317709"/>
    <w:rsid w:val="003208F5"/>
    <w:rsid w:val="00322508"/>
    <w:rsid w:val="00323D03"/>
    <w:rsid w:val="00323EAB"/>
    <w:rsid w:val="00327C09"/>
    <w:rsid w:val="00331FBA"/>
    <w:rsid w:val="003332B5"/>
    <w:rsid w:val="003339BE"/>
    <w:rsid w:val="003371D7"/>
    <w:rsid w:val="0034004D"/>
    <w:rsid w:val="003419BE"/>
    <w:rsid w:val="00341D2F"/>
    <w:rsid w:val="00342B59"/>
    <w:rsid w:val="00344658"/>
    <w:rsid w:val="003521A3"/>
    <w:rsid w:val="00355BB2"/>
    <w:rsid w:val="0036065B"/>
    <w:rsid w:val="00363AFD"/>
    <w:rsid w:val="0036442F"/>
    <w:rsid w:val="00365BF0"/>
    <w:rsid w:val="0036620A"/>
    <w:rsid w:val="00367529"/>
    <w:rsid w:val="0037497B"/>
    <w:rsid w:val="0038066D"/>
    <w:rsid w:val="00381185"/>
    <w:rsid w:val="00382209"/>
    <w:rsid w:val="003847F5"/>
    <w:rsid w:val="003853C5"/>
    <w:rsid w:val="00387454"/>
    <w:rsid w:val="00387FC5"/>
    <w:rsid w:val="00391A57"/>
    <w:rsid w:val="00392E2A"/>
    <w:rsid w:val="00396681"/>
    <w:rsid w:val="003A0378"/>
    <w:rsid w:val="003A131D"/>
    <w:rsid w:val="003A27A1"/>
    <w:rsid w:val="003A3EF4"/>
    <w:rsid w:val="003A7988"/>
    <w:rsid w:val="003A7A2C"/>
    <w:rsid w:val="003A7F41"/>
    <w:rsid w:val="003B61DF"/>
    <w:rsid w:val="003C419D"/>
    <w:rsid w:val="003C42CF"/>
    <w:rsid w:val="003C4AEB"/>
    <w:rsid w:val="003C7570"/>
    <w:rsid w:val="003D028A"/>
    <w:rsid w:val="003D05B1"/>
    <w:rsid w:val="003D48DC"/>
    <w:rsid w:val="003D6A7B"/>
    <w:rsid w:val="003E0A6F"/>
    <w:rsid w:val="003E364A"/>
    <w:rsid w:val="003E7B5C"/>
    <w:rsid w:val="003F228A"/>
    <w:rsid w:val="003F6F09"/>
    <w:rsid w:val="004032EE"/>
    <w:rsid w:val="0040776C"/>
    <w:rsid w:val="0041031C"/>
    <w:rsid w:val="00414F94"/>
    <w:rsid w:val="00415014"/>
    <w:rsid w:val="00415B6D"/>
    <w:rsid w:val="00424250"/>
    <w:rsid w:val="00427F56"/>
    <w:rsid w:val="004323A4"/>
    <w:rsid w:val="00433BBB"/>
    <w:rsid w:val="0043432D"/>
    <w:rsid w:val="0043673B"/>
    <w:rsid w:val="004400E0"/>
    <w:rsid w:val="004413F2"/>
    <w:rsid w:val="004428A3"/>
    <w:rsid w:val="00450610"/>
    <w:rsid w:val="00453ADA"/>
    <w:rsid w:val="00457D2C"/>
    <w:rsid w:val="004632A1"/>
    <w:rsid w:val="00464DC5"/>
    <w:rsid w:val="004669CC"/>
    <w:rsid w:val="00466D7D"/>
    <w:rsid w:val="004714A8"/>
    <w:rsid w:val="004715A8"/>
    <w:rsid w:val="0047511F"/>
    <w:rsid w:val="00477536"/>
    <w:rsid w:val="00483E8C"/>
    <w:rsid w:val="00484309"/>
    <w:rsid w:val="00485343"/>
    <w:rsid w:val="0049190D"/>
    <w:rsid w:val="00493EFB"/>
    <w:rsid w:val="004943A1"/>
    <w:rsid w:val="004965AF"/>
    <w:rsid w:val="00497471"/>
    <w:rsid w:val="004A0856"/>
    <w:rsid w:val="004A182F"/>
    <w:rsid w:val="004A1A53"/>
    <w:rsid w:val="004A2683"/>
    <w:rsid w:val="004A47CD"/>
    <w:rsid w:val="004A48A0"/>
    <w:rsid w:val="004A61FC"/>
    <w:rsid w:val="004B1497"/>
    <w:rsid w:val="004C0F37"/>
    <w:rsid w:val="004C18A9"/>
    <w:rsid w:val="004C3B7C"/>
    <w:rsid w:val="004C5DA0"/>
    <w:rsid w:val="004D019D"/>
    <w:rsid w:val="004D0F1E"/>
    <w:rsid w:val="004D2E6E"/>
    <w:rsid w:val="004D6762"/>
    <w:rsid w:val="004D7144"/>
    <w:rsid w:val="004D7B95"/>
    <w:rsid w:val="004E12FB"/>
    <w:rsid w:val="004E24CA"/>
    <w:rsid w:val="004E285C"/>
    <w:rsid w:val="004E41E3"/>
    <w:rsid w:val="004E5EFD"/>
    <w:rsid w:val="004E730E"/>
    <w:rsid w:val="004F4B6B"/>
    <w:rsid w:val="004F51B1"/>
    <w:rsid w:val="00503F57"/>
    <w:rsid w:val="005047DA"/>
    <w:rsid w:val="00505804"/>
    <w:rsid w:val="00510ADF"/>
    <w:rsid w:val="00513FBC"/>
    <w:rsid w:val="00516C96"/>
    <w:rsid w:val="0052051A"/>
    <w:rsid w:val="00524343"/>
    <w:rsid w:val="00525447"/>
    <w:rsid w:val="00525482"/>
    <w:rsid w:val="00526082"/>
    <w:rsid w:val="00530B49"/>
    <w:rsid w:val="005314E0"/>
    <w:rsid w:val="0053247B"/>
    <w:rsid w:val="00536D4B"/>
    <w:rsid w:val="00541159"/>
    <w:rsid w:val="00541DDE"/>
    <w:rsid w:val="00542861"/>
    <w:rsid w:val="00551F7F"/>
    <w:rsid w:val="0055214D"/>
    <w:rsid w:val="00553CE1"/>
    <w:rsid w:val="00556908"/>
    <w:rsid w:val="00556C81"/>
    <w:rsid w:val="00557283"/>
    <w:rsid w:val="005577EA"/>
    <w:rsid w:val="005624DE"/>
    <w:rsid w:val="00563BE0"/>
    <w:rsid w:val="00564342"/>
    <w:rsid w:val="00564B9B"/>
    <w:rsid w:val="00565E92"/>
    <w:rsid w:val="005701E7"/>
    <w:rsid w:val="00571501"/>
    <w:rsid w:val="00573B83"/>
    <w:rsid w:val="00574E83"/>
    <w:rsid w:val="00576EFC"/>
    <w:rsid w:val="00580EE8"/>
    <w:rsid w:val="00581007"/>
    <w:rsid w:val="005814A1"/>
    <w:rsid w:val="00582240"/>
    <w:rsid w:val="0058460B"/>
    <w:rsid w:val="00584726"/>
    <w:rsid w:val="00594064"/>
    <w:rsid w:val="005941FD"/>
    <w:rsid w:val="005963B5"/>
    <w:rsid w:val="0059787F"/>
    <w:rsid w:val="005A06E4"/>
    <w:rsid w:val="005A536E"/>
    <w:rsid w:val="005A6395"/>
    <w:rsid w:val="005B2CAD"/>
    <w:rsid w:val="005B3CD3"/>
    <w:rsid w:val="005B61B4"/>
    <w:rsid w:val="005B6E91"/>
    <w:rsid w:val="005B734D"/>
    <w:rsid w:val="005B7ACD"/>
    <w:rsid w:val="005C4F8C"/>
    <w:rsid w:val="005C50E7"/>
    <w:rsid w:val="005C5536"/>
    <w:rsid w:val="005D247E"/>
    <w:rsid w:val="005D3294"/>
    <w:rsid w:val="005D5F12"/>
    <w:rsid w:val="005D77C9"/>
    <w:rsid w:val="005E041C"/>
    <w:rsid w:val="005E2BB7"/>
    <w:rsid w:val="005E4257"/>
    <w:rsid w:val="005E4E01"/>
    <w:rsid w:val="005E4EE4"/>
    <w:rsid w:val="005E6A12"/>
    <w:rsid w:val="005F1DD3"/>
    <w:rsid w:val="005F6374"/>
    <w:rsid w:val="006007DC"/>
    <w:rsid w:val="006026CC"/>
    <w:rsid w:val="00604078"/>
    <w:rsid w:val="00606412"/>
    <w:rsid w:val="006067E0"/>
    <w:rsid w:val="0060688C"/>
    <w:rsid w:val="006155F0"/>
    <w:rsid w:val="00624502"/>
    <w:rsid w:val="00627D18"/>
    <w:rsid w:val="00630E1D"/>
    <w:rsid w:val="00641304"/>
    <w:rsid w:val="0064306D"/>
    <w:rsid w:val="0064489F"/>
    <w:rsid w:val="0064568A"/>
    <w:rsid w:val="0065000C"/>
    <w:rsid w:val="00651B0A"/>
    <w:rsid w:val="0065250A"/>
    <w:rsid w:val="00652CDB"/>
    <w:rsid w:val="00655360"/>
    <w:rsid w:val="00664E2F"/>
    <w:rsid w:val="00666628"/>
    <w:rsid w:val="006713DA"/>
    <w:rsid w:val="00671896"/>
    <w:rsid w:val="00675226"/>
    <w:rsid w:val="006841D1"/>
    <w:rsid w:val="00686D82"/>
    <w:rsid w:val="0068709B"/>
    <w:rsid w:val="006876CB"/>
    <w:rsid w:val="00687BD8"/>
    <w:rsid w:val="006947FA"/>
    <w:rsid w:val="0069639D"/>
    <w:rsid w:val="006A4117"/>
    <w:rsid w:val="006A5178"/>
    <w:rsid w:val="006A68B6"/>
    <w:rsid w:val="006B2983"/>
    <w:rsid w:val="006B56F2"/>
    <w:rsid w:val="006C1F6A"/>
    <w:rsid w:val="006C4645"/>
    <w:rsid w:val="006C4974"/>
    <w:rsid w:val="006C4F02"/>
    <w:rsid w:val="006C6B36"/>
    <w:rsid w:val="006C7525"/>
    <w:rsid w:val="006D053C"/>
    <w:rsid w:val="006D1C6B"/>
    <w:rsid w:val="006D29FD"/>
    <w:rsid w:val="006D2C80"/>
    <w:rsid w:val="006D5192"/>
    <w:rsid w:val="006D6344"/>
    <w:rsid w:val="006D7B41"/>
    <w:rsid w:val="006E6527"/>
    <w:rsid w:val="006F38FC"/>
    <w:rsid w:val="006F3ED7"/>
    <w:rsid w:val="006F52B2"/>
    <w:rsid w:val="006F7149"/>
    <w:rsid w:val="00705C27"/>
    <w:rsid w:val="007066F0"/>
    <w:rsid w:val="007068B8"/>
    <w:rsid w:val="00710C25"/>
    <w:rsid w:val="007156A3"/>
    <w:rsid w:val="00720C5F"/>
    <w:rsid w:val="007242F8"/>
    <w:rsid w:val="007251A5"/>
    <w:rsid w:val="00725674"/>
    <w:rsid w:val="00725928"/>
    <w:rsid w:val="007260CF"/>
    <w:rsid w:val="007268C9"/>
    <w:rsid w:val="0073024A"/>
    <w:rsid w:val="00730D51"/>
    <w:rsid w:val="007341F5"/>
    <w:rsid w:val="00736A52"/>
    <w:rsid w:val="00746A52"/>
    <w:rsid w:val="00750E5F"/>
    <w:rsid w:val="00751063"/>
    <w:rsid w:val="00753EF8"/>
    <w:rsid w:val="007567B2"/>
    <w:rsid w:val="00756FFC"/>
    <w:rsid w:val="00763725"/>
    <w:rsid w:val="007661E3"/>
    <w:rsid w:val="00767954"/>
    <w:rsid w:val="00770DAB"/>
    <w:rsid w:val="007743DD"/>
    <w:rsid w:val="0078135F"/>
    <w:rsid w:val="00781FBB"/>
    <w:rsid w:val="007840BE"/>
    <w:rsid w:val="00784A84"/>
    <w:rsid w:val="0078606C"/>
    <w:rsid w:val="007863B3"/>
    <w:rsid w:val="00786998"/>
    <w:rsid w:val="007A0A15"/>
    <w:rsid w:val="007B4442"/>
    <w:rsid w:val="007B66A6"/>
    <w:rsid w:val="007C3910"/>
    <w:rsid w:val="007C6D7F"/>
    <w:rsid w:val="007D02B6"/>
    <w:rsid w:val="007D1E0C"/>
    <w:rsid w:val="007D30B5"/>
    <w:rsid w:val="007D4804"/>
    <w:rsid w:val="007E0CD7"/>
    <w:rsid w:val="007E643C"/>
    <w:rsid w:val="007F577A"/>
    <w:rsid w:val="007F74F3"/>
    <w:rsid w:val="0081168F"/>
    <w:rsid w:val="00812759"/>
    <w:rsid w:val="00816A1B"/>
    <w:rsid w:val="00821B15"/>
    <w:rsid w:val="008222D6"/>
    <w:rsid w:val="00822537"/>
    <w:rsid w:val="0083058F"/>
    <w:rsid w:val="008315F0"/>
    <w:rsid w:val="00831A2E"/>
    <w:rsid w:val="00832F3D"/>
    <w:rsid w:val="008341F3"/>
    <w:rsid w:val="00835A19"/>
    <w:rsid w:val="00836901"/>
    <w:rsid w:val="0084407D"/>
    <w:rsid w:val="00850679"/>
    <w:rsid w:val="0085085F"/>
    <w:rsid w:val="00853BFE"/>
    <w:rsid w:val="00855270"/>
    <w:rsid w:val="00855507"/>
    <w:rsid w:val="00857730"/>
    <w:rsid w:val="00870D51"/>
    <w:rsid w:val="00871F5E"/>
    <w:rsid w:val="00874777"/>
    <w:rsid w:val="00874E36"/>
    <w:rsid w:val="008759DC"/>
    <w:rsid w:val="00877319"/>
    <w:rsid w:val="00880E0C"/>
    <w:rsid w:val="0088274D"/>
    <w:rsid w:val="0088364D"/>
    <w:rsid w:val="00887B93"/>
    <w:rsid w:val="00890DBA"/>
    <w:rsid w:val="00891BE4"/>
    <w:rsid w:val="008928D3"/>
    <w:rsid w:val="00893A4D"/>
    <w:rsid w:val="00895C48"/>
    <w:rsid w:val="008A58DE"/>
    <w:rsid w:val="008B2474"/>
    <w:rsid w:val="008B3BC2"/>
    <w:rsid w:val="008B5C95"/>
    <w:rsid w:val="008B69A0"/>
    <w:rsid w:val="008C249B"/>
    <w:rsid w:val="008C2EA7"/>
    <w:rsid w:val="008C6466"/>
    <w:rsid w:val="008D224E"/>
    <w:rsid w:val="008D6174"/>
    <w:rsid w:val="008E06E8"/>
    <w:rsid w:val="008E0C40"/>
    <w:rsid w:val="008E2A94"/>
    <w:rsid w:val="008E6780"/>
    <w:rsid w:val="008E6AA2"/>
    <w:rsid w:val="008F0ACA"/>
    <w:rsid w:val="008F4AF4"/>
    <w:rsid w:val="008F4E79"/>
    <w:rsid w:val="009009E8"/>
    <w:rsid w:val="00901B04"/>
    <w:rsid w:val="00902A32"/>
    <w:rsid w:val="00902BD8"/>
    <w:rsid w:val="00903671"/>
    <w:rsid w:val="00907337"/>
    <w:rsid w:val="0091361C"/>
    <w:rsid w:val="009145FE"/>
    <w:rsid w:val="00916FA4"/>
    <w:rsid w:val="00917ED3"/>
    <w:rsid w:val="00921640"/>
    <w:rsid w:val="00921954"/>
    <w:rsid w:val="00926350"/>
    <w:rsid w:val="00926DA7"/>
    <w:rsid w:val="00931102"/>
    <w:rsid w:val="009311C7"/>
    <w:rsid w:val="00936E1A"/>
    <w:rsid w:val="009411E7"/>
    <w:rsid w:val="009422E7"/>
    <w:rsid w:val="00944700"/>
    <w:rsid w:val="00945229"/>
    <w:rsid w:val="00951F41"/>
    <w:rsid w:val="00954F80"/>
    <w:rsid w:val="00955782"/>
    <w:rsid w:val="0095728D"/>
    <w:rsid w:val="009609DD"/>
    <w:rsid w:val="00961874"/>
    <w:rsid w:val="00963997"/>
    <w:rsid w:val="00963C39"/>
    <w:rsid w:val="00963D21"/>
    <w:rsid w:val="009644EB"/>
    <w:rsid w:val="00964F79"/>
    <w:rsid w:val="009650E0"/>
    <w:rsid w:val="0096778B"/>
    <w:rsid w:val="009704F5"/>
    <w:rsid w:val="00970B8B"/>
    <w:rsid w:val="0097105B"/>
    <w:rsid w:val="009714A2"/>
    <w:rsid w:val="009725AD"/>
    <w:rsid w:val="00972EDF"/>
    <w:rsid w:val="00974184"/>
    <w:rsid w:val="00977163"/>
    <w:rsid w:val="00981943"/>
    <w:rsid w:val="009848C5"/>
    <w:rsid w:val="00986B09"/>
    <w:rsid w:val="00990AAB"/>
    <w:rsid w:val="00991849"/>
    <w:rsid w:val="00991B5B"/>
    <w:rsid w:val="00993115"/>
    <w:rsid w:val="00996E24"/>
    <w:rsid w:val="009A017D"/>
    <w:rsid w:val="009A14B3"/>
    <w:rsid w:val="009A15A4"/>
    <w:rsid w:val="009A1BB0"/>
    <w:rsid w:val="009A1CCE"/>
    <w:rsid w:val="009A5905"/>
    <w:rsid w:val="009A61E1"/>
    <w:rsid w:val="009B019E"/>
    <w:rsid w:val="009B0748"/>
    <w:rsid w:val="009B2B57"/>
    <w:rsid w:val="009B4E67"/>
    <w:rsid w:val="009B68B1"/>
    <w:rsid w:val="009B7F89"/>
    <w:rsid w:val="009C069E"/>
    <w:rsid w:val="009C11BF"/>
    <w:rsid w:val="009C20CB"/>
    <w:rsid w:val="009C2EAC"/>
    <w:rsid w:val="009C3726"/>
    <w:rsid w:val="009C702B"/>
    <w:rsid w:val="009D0980"/>
    <w:rsid w:val="009D1133"/>
    <w:rsid w:val="009D32C1"/>
    <w:rsid w:val="009D5817"/>
    <w:rsid w:val="009D649D"/>
    <w:rsid w:val="009D753D"/>
    <w:rsid w:val="009D79AE"/>
    <w:rsid w:val="009E0230"/>
    <w:rsid w:val="009E6C30"/>
    <w:rsid w:val="009F024C"/>
    <w:rsid w:val="009F2EF0"/>
    <w:rsid w:val="009F703D"/>
    <w:rsid w:val="00A01EC8"/>
    <w:rsid w:val="00A03D1F"/>
    <w:rsid w:val="00A03EF1"/>
    <w:rsid w:val="00A0607D"/>
    <w:rsid w:val="00A0634A"/>
    <w:rsid w:val="00A06C99"/>
    <w:rsid w:val="00A0758C"/>
    <w:rsid w:val="00A07F1D"/>
    <w:rsid w:val="00A1510A"/>
    <w:rsid w:val="00A16169"/>
    <w:rsid w:val="00A16BB5"/>
    <w:rsid w:val="00A16C2A"/>
    <w:rsid w:val="00A172BF"/>
    <w:rsid w:val="00A172FF"/>
    <w:rsid w:val="00A206E0"/>
    <w:rsid w:val="00A229F7"/>
    <w:rsid w:val="00A23F09"/>
    <w:rsid w:val="00A2422F"/>
    <w:rsid w:val="00A2437C"/>
    <w:rsid w:val="00A305BA"/>
    <w:rsid w:val="00A32039"/>
    <w:rsid w:val="00A32354"/>
    <w:rsid w:val="00A37811"/>
    <w:rsid w:val="00A4157C"/>
    <w:rsid w:val="00A42B4B"/>
    <w:rsid w:val="00A45568"/>
    <w:rsid w:val="00A459B5"/>
    <w:rsid w:val="00A47540"/>
    <w:rsid w:val="00A4783D"/>
    <w:rsid w:val="00A5297A"/>
    <w:rsid w:val="00A55A3D"/>
    <w:rsid w:val="00A55F88"/>
    <w:rsid w:val="00A56831"/>
    <w:rsid w:val="00A60B74"/>
    <w:rsid w:val="00A61B9A"/>
    <w:rsid w:val="00A64AFF"/>
    <w:rsid w:val="00A6609B"/>
    <w:rsid w:val="00A66219"/>
    <w:rsid w:val="00A67D63"/>
    <w:rsid w:val="00A73B8B"/>
    <w:rsid w:val="00A74980"/>
    <w:rsid w:val="00A76038"/>
    <w:rsid w:val="00A76ECE"/>
    <w:rsid w:val="00A8075E"/>
    <w:rsid w:val="00A83E54"/>
    <w:rsid w:val="00A95B2F"/>
    <w:rsid w:val="00A971C9"/>
    <w:rsid w:val="00AA2DFE"/>
    <w:rsid w:val="00AA3AD0"/>
    <w:rsid w:val="00AA4B50"/>
    <w:rsid w:val="00AA4C89"/>
    <w:rsid w:val="00AA738D"/>
    <w:rsid w:val="00AB2067"/>
    <w:rsid w:val="00AB30CE"/>
    <w:rsid w:val="00AB3AB1"/>
    <w:rsid w:val="00AB70D2"/>
    <w:rsid w:val="00AC14A1"/>
    <w:rsid w:val="00AC74A6"/>
    <w:rsid w:val="00AD04FF"/>
    <w:rsid w:val="00AD0E58"/>
    <w:rsid w:val="00AD328E"/>
    <w:rsid w:val="00AD354B"/>
    <w:rsid w:val="00AD35BA"/>
    <w:rsid w:val="00AE03E0"/>
    <w:rsid w:val="00AE05B0"/>
    <w:rsid w:val="00AE383A"/>
    <w:rsid w:val="00AE4163"/>
    <w:rsid w:val="00AE53BC"/>
    <w:rsid w:val="00AE5EA5"/>
    <w:rsid w:val="00AE7316"/>
    <w:rsid w:val="00AE7DF9"/>
    <w:rsid w:val="00B02DED"/>
    <w:rsid w:val="00B03FA0"/>
    <w:rsid w:val="00B06A8B"/>
    <w:rsid w:val="00B0755D"/>
    <w:rsid w:val="00B110DD"/>
    <w:rsid w:val="00B1195E"/>
    <w:rsid w:val="00B144D0"/>
    <w:rsid w:val="00B1656A"/>
    <w:rsid w:val="00B1661B"/>
    <w:rsid w:val="00B16F0E"/>
    <w:rsid w:val="00B203AC"/>
    <w:rsid w:val="00B217DA"/>
    <w:rsid w:val="00B243FF"/>
    <w:rsid w:val="00B248B9"/>
    <w:rsid w:val="00B24C89"/>
    <w:rsid w:val="00B26254"/>
    <w:rsid w:val="00B324BD"/>
    <w:rsid w:val="00B35537"/>
    <w:rsid w:val="00B36EFB"/>
    <w:rsid w:val="00B41ADC"/>
    <w:rsid w:val="00B503C3"/>
    <w:rsid w:val="00B5223B"/>
    <w:rsid w:val="00B57DAB"/>
    <w:rsid w:val="00B57DE6"/>
    <w:rsid w:val="00B607BC"/>
    <w:rsid w:val="00B63D95"/>
    <w:rsid w:val="00B72880"/>
    <w:rsid w:val="00B75E16"/>
    <w:rsid w:val="00B76198"/>
    <w:rsid w:val="00B7740D"/>
    <w:rsid w:val="00B842B2"/>
    <w:rsid w:val="00B84E73"/>
    <w:rsid w:val="00B8500C"/>
    <w:rsid w:val="00B853ED"/>
    <w:rsid w:val="00B86D3F"/>
    <w:rsid w:val="00B8766E"/>
    <w:rsid w:val="00BA4EDA"/>
    <w:rsid w:val="00BA51E7"/>
    <w:rsid w:val="00BB6EA6"/>
    <w:rsid w:val="00BB72EC"/>
    <w:rsid w:val="00BC22AA"/>
    <w:rsid w:val="00BC2533"/>
    <w:rsid w:val="00BC5B88"/>
    <w:rsid w:val="00BC68E2"/>
    <w:rsid w:val="00BD2680"/>
    <w:rsid w:val="00BD296A"/>
    <w:rsid w:val="00BD6273"/>
    <w:rsid w:val="00BD698F"/>
    <w:rsid w:val="00BE088D"/>
    <w:rsid w:val="00BE0969"/>
    <w:rsid w:val="00BE47A0"/>
    <w:rsid w:val="00BE7002"/>
    <w:rsid w:val="00BF3EF7"/>
    <w:rsid w:val="00BF4742"/>
    <w:rsid w:val="00BF5F7A"/>
    <w:rsid w:val="00C0429E"/>
    <w:rsid w:val="00C07D9C"/>
    <w:rsid w:val="00C118C6"/>
    <w:rsid w:val="00C123AB"/>
    <w:rsid w:val="00C1241F"/>
    <w:rsid w:val="00C1261F"/>
    <w:rsid w:val="00C130BE"/>
    <w:rsid w:val="00C1369C"/>
    <w:rsid w:val="00C141B9"/>
    <w:rsid w:val="00C162AC"/>
    <w:rsid w:val="00C2117E"/>
    <w:rsid w:val="00C3130B"/>
    <w:rsid w:val="00C32425"/>
    <w:rsid w:val="00C32A9F"/>
    <w:rsid w:val="00C342E6"/>
    <w:rsid w:val="00C357EC"/>
    <w:rsid w:val="00C36794"/>
    <w:rsid w:val="00C372D6"/>
    <w:rsid w:val="00C408BD"/>
    <w:rsid w:val="00C4140C"/>
    <w:rsid w:val="00C42F0D"/>
    <w:rsid w:val="00C4310C"/>
    <w:rsid w:val="00C45103"/>
    <w:rsid w:val="00C45596"/>
    <w:rsid w:val="00C50113"/>
    <w:rsid w:val="00C50CAF"/>
    <w:rsid w:val="00C5313E"/>
    <w:rsid w:val="00C5502D"/>
    <w:rsid w:val="00C5519C"/>
    <w:rsid w:val="00C55486"/>
    <w:rsid w:val="00C56E34"/>
    <w:rsid w:val="00C610D9"/>
    <w:rsid w:val="00C66BAE"/>
    <w:rsid w:val="00C6706A"/>
    <w:rsid w:val="00C71730"/>
    <w:rsid w:val="00C71773"/>
    <w:rsid w:val="00C71836"/>
    <w:rsid w:val="00C81E29"/>
    <w:rsid w:val="00C828F0"/>
    <w:rsid w:val="00C925EE"/>
    <w:rsid w:val="00C92C94"/>
    <w:rsid w:val="00CA248B"/>
    <w:rsid w:val="00CA4A2E"/>
    <w:rsid w:val="00CA79B0"/>
    <w:rsid w:val="00CB01F5"/>
    <w:rsid w:val="00CB08D4"/>
    <w:rsid w:val="00CB2651"/>
    <w:rsid w:val="00CB5099"/>
    <w:rsid w:val="00CB5229"/>
    <w:rsid w:val="00CB7C50"/>
    <w:rsid w:val="00CC0622"/>
    <w:rsid w:val="00CC2BF7"/>
    <w:rsid w:val="00CC4857"/>
    <w:rsid w:val="00CC56A6"/>
    <w:rsid w:val="00CD1D6C"/>
    <w:rsid w:val="00CD33FA"/>
    <w:rsid w:val="00CD6356"/>
    <w:rsid w:val="00CE584E"/>
    <w:rsid w:val="00CF2A7E"/>
    <w:rsid w:val="00CF3F58"/>
    <w:rsid w:val="00CF46FD"/>
    <w:rsid w:val="00D00A52"/>
    <w:rsid w:val="00D02098"/>
    <w:rsid w:val="00D02821"/>
    <w:rsid w:val="00D03A7D"/>
    <w:rsid w:val="00D04E2A"/>
    <w:rsid w:val="00D04F76"/>
    <w:rsid w:val="00D0700B"/>
    <w:rsid w:val="00D07E4D"/>
    <w:rsid w:val="00D1083A"/>
    <w:rsid w:val="00D1135C"/>
    <w:rsid w:val="00D122AD"/>
    <w:rsid w:val="00D16111"/>
    <w:rsid w:val="00D16A51"/>
    <w:rsid w:val="00D174E3"/>
    <w:rsid w:val="00D20E39"/>
    <w:rsid w:val="00D24BD7"/>
    <w:rsid w:val="00D262E7"/>
    <w:rsid w:val="00D2694B"/>
    <w:rsid w:val="00D3147C"/>
    <w:rsid w:val="00D3294F"/>
    <w:rsid w:val="00D364A8"/>
    <w:rsid w:val="00D40115"/>
    <w:rsid w:val="00D4086B"/>
    <w:rsid w:val="00D453C1"/>
    <w:rsid w:val="00D453ED"/>
    <w:rsid w:val="00D45617"/>
    <w:rsid w:val="00D53452"/>
    <w:rsid w:val="00D536CD"/>
    <w:rsid w:val="00D56E61"/>
    <w:rsid w:val="00D57461"/>
    <w:rsid w:val="00D62937"/>
    <w:rsid w:val="00D62D00"/>
    <w:rsid w:val="00D65DE5"/>
    <w:rsid w:val="00D7032A"/>
    <w:rsid w:val="00D71E1B"/>
    <w:rsid w:val="00D72BB1"/>
    <w:rsid w:val="00D73186"/>
    <w:rsid w:val="00D74126"/>
    <w:rsid w:val="00D759C4"/>
    <w:rsid w:val="00D762D6"/>
    <w:rsid w:val="00D80825"/>
    <w:rsid w:val="00D80EE0"/>
    <w:rsid w:val="00D847FA"/>
    <w:rsid w:val="00D867CB"/>
    <w:rsid w:val="00D90359"/>
    <w:rsid w:val="00D953F1"/>
    <w:rsid w:val="00D96033"/>
    <w:rsid w:val="00D97563"/>
    <w:rsid w:val="00DA00F0"/>
    <w:rsid w:val="00DA28DC"/>
    <w:rsid w:val="00DA4100"/>
    <w:rsid w:val="00DA52BE"/>
    <w:rsid w:val="00DA781B"/>
    <w:rsid w:val="00DB272B"/>
    <w:rsid w:val="00DB4C93"/>
    <w:rsid w:val="00DB72D9"/>
    <w:rsid w:val="00DC401F"/>
    <w:rsid w:val="00DC5AD4"/>
    <w:rsid w:val="00DD16DE"/>
    <w:rsid w:val="00DD1847"/>
    <w:rsid w:val="00DD6100"/>
    <w:rsid w:val="00DE0E7A"/>
    <w:rsid w:val="00DE379F"/>
    <w:rsid w:val="00DF0EB0"/>
    <w:rsid w:val="00DF4FF6"/>
    <w:rsid w:val="00E00E38"/>
    <w:rsid w:val="00E01905"/>
    <w:rsid w:val="00E02C51"/>
    <w:rsid w:val="00E02E3A"/>
    <w:rsid w:val="00E05F28"/>
    <w:rsid w:val="00E0675F"/>
    <w:rsid w:val="00E11CA3"/>
    <w:rsid w:val="00E125C7"/>
    <w:rsid w:val="00E14E33"/>
    <w:rsid w:val="00E17DB9"/>
    <w:rsid w:val="00E20E7D"/>
    <w:rsid w:val="00E21F6D"/>
    <w:rsid w:val="00E242E4"/>
    <w:rsid w:val="00E26420"/>
    <w:rsid w:val="00E27D8A"/>
    <w:rsid w:val="00E33D2E"/>
    <w:rsid w:val="00E35AED"/>
    <w:rsid w:val="00E4066F"/>
    <w:rsid w:val="00E40E56"/>
    <w:rsid w:val="00E40FD6"/>
    <w:rsid w:val="00E41143"/>
    <w:rsid w:val="00E43F2E"/>
    <w:rsid w:val="00E467E8"/>
    <w:rsid w:val="00E47001"/>
    <w:rsid w:val="00E57490"/>
    <w:rsid w:val="00E5776C"/>
    <w:rsid w:val="00E57A8E"/>
    <w:rsid w:val="00E57AC4"/>
    <w:rsid w:val="00E72C71"/>
    <w:rsid w:val="00E739A0"/>
    <w:rsid w:val="00E74009"/>
    <w:rsid w:val="00E82D3E"/>
    <w:rsid w:val="00E8512B"/>
    <w:rsid w:val="00E9247F"/>
    <w:rsid w:val="00E97A5A"/>
    <w:rsid w:val="00EA2C10"/>
    <w:rsid w:val="00EA41E5"/>
    <w:rsid w:val="00EA7936"/>
    <w:rsid w:val="00EB04CE"/>
    <w:rsid w:val="00EB4627"/>
    <w:rsid w:val="00EB5A62"/>
    <w:rsid w:val="00EB7650"/>
    <w:rsid w:val="00EC0BA0"/>
    <w:rsid w:val="00ED2180"/>
    <w:rsid w:val="00ED2C8C"/>
    <w:rsid w:val="00ED2CC6"/>
    <w:rsid w:val="00ED41A1"/>
    <w:rsid w:val="00ED4C2B"/>
    <w:rsid w:val="00ED61B4"/>
    <w:rsid w:val="00EE4F5B"/>
    <w:rsid w:val="00EE5272"/>
    <w:rsid w:val="00EE669C"/>
    <w:rsid w:val="00EE7DE7"/>
    <w:rsid w:val="00EF1332"/>
    <w:rsid w:val="00F00BD2"/>
    <w:rsid w:val="00F01EFC"/>
    <w:rsid w:val="00F03532"/>
    <w:rsid w:val="00F04243"/>
    <w:rsid w:val="00F13AC0"/>
    <w:rsid w:val="00F25227"/>
    <w:rsid w:val="00F410CD"/>
    <w:rsid w:val="00F42048"/>
    <w:rsid w:val="00F42172"/>
    <w:rsid w:val="00F421B8"/>
    <w:rsid w:val="00F44862"/>
    <w:rsid w:val="00F4670A"/>
    <w:rsid w:val="00F46D2E"/>
    <w:rsid w:val="00F51697"/>
    <w:rsid w:val="00F530EC"/>
    <w:rsid w:val="00F61F23"/>
    <w:rsid w:val="00F62106"/>
    <w:rsid w:val="00F62272"/>
    <w:rsid w:val="00F62534"/>
    <w:rsid w:val="00F65700"/>
    <w:rsid w:val="00F73D45"/>
    <w:rsid w:val="00F7542F"/>
    <w:rsid w:val="00F830FF"/>
    <w:rsid w:val="00F83F00"/>
    <w:rsid w:val="00F91CFF"/>
    <w:rsid w:val="00F93571"/>
    <w:rsid w:val="00F9478E"/>
    <w:rsid w:val="00F956A7"/>
    <w:rsid w:val="00FA12D0"/>
    <w:rsid w:val="00FA41CF"/>
    <w:rsid w:val="00FA4B19"/>
    <w:rsid w:val="00FA6DF1"/>
    <w:rsid w:val="00FA73CF"/>
    <w:rsid w:val="00FB2460"/>
    <w:rsid w:val="00FB5FCE"/>
    <w:rsid w:val="00FB6BB8"/>
    <w:rsid w:val="00FC04BA"/>
    <w:rsid w:val="00FC54C3"/>
    <w:rsid w:val="00FD1D87"/>
    <w:rsid w:val="00FD3A51"/>
    <w:rsid w:val="00FD6219"/>
    <w:rsid w:val="00FE0FCE"/>
    <w:rsid w:val="00FE1E1E"/>
    <w:rsid w:val="00FE1F4C"/>
    <w:rsid w:val="00FF1E10"/>
    <w:rsid w:val="00FF77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45057">
      <v:textbox inset="5.85pt,.7pt,5.85pt,.7pt"/>
    </o:shapedefaults>
    <o:shapelayout v:ext="edit">
      <o:idmap v:ext="edit" data="1"/>
    </o:shapelayout>
  </w:shapeDefaults>
  <w:decimalSymbol w:val="."/>
  <w:listSeparator w:val=","/>
  <w14:docId w14:val="3D001D45"/>
  <w15:docId w15:val="{8AA00E9E-9163-454A-8CF9-16DB786E82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ＭＳ 明朝" w:hAnsi="Times New Roman" w:cs="Times New Roman"/>
        <w:lang w:val="en-US" w:eastAsia="ja-JP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B1656A"/>
    <w:pPr>
      <w:widowControl w:val="0"/>
      <w:jc w:val="both"/>
    </w:pPr>
    <w:rPr>
      <w:rFonts w:ascii="Century" w:hAnsi="Century"/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rsid w:val="00B1656A"/>
    <w:pPr>
      <w:tabs>
        <w:tab w:val="center" w:pos="4252"/>
        <w:tab w:val="right" w:pos="8504"/>
      </w:tabs>
      <w:snapToGrid w:val="0"/>
    </w:pPr>
  </w:style>
  <w:style w:type="character" w:customStyle="1" w:styleId="a4">
    <w:name w:val="ヘッダー (文字)"/>
    <w:link w:val="a3"/>
    <w:uiPriority w:val="99"/>
    <w:semiHidden/>
    <w:rsid w:val="00C971D5"/>
    <w:rPr>
      <w:rFonts w:ascii="Century" w:hAnsi="Century"/>
      <w:kern w:val="2"/>
      <w:sz w:val="21"/>
      <w:szCs w:val="24"/>
    </w:rPr>
  </w:style>
  <w:style w:type="paragraph" w:styleId="a5">
    <w:name w:val="footer"/>
    <w:basedOn w:val="a"/>
    <w:link w:val="a6"/>
    <w:uiPriority w:val="99"/>
    <w:rsid w:val="00B1656A"/>
    <w:pPr>
      <w:tabs>
        <w:tab w:val="center" w:pos="4252"/>
        <w:tab w:val="right" w:pos="8504"/>
      </w:tabs>
      <w:snapToGrid w:val="0"/>
    </w:pPr>
  </w:style>
  <w:style w:type="character" w:customStyle="1" w:styleId="a6">
    <w:name w:val="フッター (文字)"/>
    <w:link w:val="a5"/>
    <w:uiPriority w:val="99"/>
    <w:semiHidden/>
    <w:rsid w:val="00C971D5"/>
    <w:rPr>
      <w:rFonts w:ascii="Century" w:hAnsi="Century"/>
      <w:kern w:val="2"/>
      <w:sz w:val="21"/>
      <w:szCs w:val="24"/>
    </w:rPr>
  </w:style>
  <w:style w:type="character" w:styleId="a7">
    <w:name w:val="page number"/>
    <w:uiPriority w:val="99"/>
    <w:rsid w:val="00B1656A"/>
    <w:rPr>
      <w:rFonts w:cs="Times New Roman"/>
    </w:rPr>
  </w:style>
  <w:style w:type="paragraph" w:styleId="a8">
    <w:name w:val="Balloon Text"/>
    <w:basedOn w:val="a"/>
    <w:link w:val="a9"/>
    <w:uiPriority w:val="99"/>
    <w:semiHidden/>
    <w:rsid w:val="008B3BC2"/>
    <w:rPr>
      <w:rFonts w:ascii="Arial" w:eastAsia="ＭＳ ゴシック" w:hAnsi="Arial"/>
      <w:sz w:val="18"/>
      <w:szCs w:val="18"/>
    </w:rPr>
  </w:style>
  <w:style w:type="character" w:customStyle="1" w:styleId="a9">
    <w:name w:val="吹き出し (文字)"/>
    <w:link w:val="a8"/>
    <w:uiPriority w:val="99"/>
    <w:semiHidden/>
    <w:rsid w:val="00C971D5"/>
    <w:rPr>
      <w:rFonts w:ascii="Arial" w:eastAsia="ＭＳ ゴシック" w:hAnsi="Arial" w:cs="Times New Roman"/>
      <w:kern w:val="2"/>
      <w:sz w:val="0"/>
      <w:szCs w:val="0"/>
    </w:rPr>
  </w:style>
  <w:style w:type="paragraph" w:styleId="aa">
    <w:name w:val="Revision"/>
    <w:hidden/>
    <w:uiPriority w:val="99"/>
    <w:semiHidden/>
    <w:rsid w:val="00AD354B"/>
    <w:rPr>
      <w:rFonts w:ascii="Century" w:hAnsi="Century"/>
      <w:kern w:val="2"/>
      <w:sz w:val="21"/>
      <w:szCs w:val="24"/>
    </w:rPr>
  </w:style>
  <w:style w:type="character" w:styleId="ab">
    <w:name w:val="Strong"/>
    <w:basedOn w:val="a0"/>
    <w:qFormat/>
    <w:rsid w:val="00890DBA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6.emf"/><Relationship Id="rId21" Type="http://schemas.openxmlformats.org/officeDocument/2006/relationships/image" Target="media/image8.emf"/><Relationship Id="rId42" Type="http://schemas.openxmlformats.org/officeDocument/2006/relationships/oleObject" Target="embeddings/Microsoft_Visio_2003-2010_Drawing16.vsd"/><Relationship Id="rId63" Type="http://schemas.openxmlformats.org/officeDocument/2006/relationships/image" Target="media/image29.emf"/><Relationship Id="rId84" Type="http://schemas.openxmlformats.org/officeDocument/2006/relationships/oleObject" Target="embeddings/Microsoft_Visio_2003-2010_Drawing37.vsd"/><Relationship Id="rId138" Type="http://schemas.openxmlformats.org/officeDocument/2006/relationships/package" Target="embeddings/Microsoft_Visio_Drawing4.vsdx"/><Relationship Id="rId159" Type="http://schemas.openxmlformats.org/officeDocument/2006/relationships/image" Target="media/image77.emf"/><Relationship Id="rId170" Type="http://schemas.openxmlformats.org/officeDocument/2006/relationships/footer" Target="footer3.xml"/><Relationship Id="rId107" Type="http://schemas.openxmlformats.org/officeDocument/2006/relationships/image" Target="media/image51.emf"/><Relationship Id="rId11" Type="http://schemas.openxmlformats.org/officeDocument/2006/relationships/image" Target="media/image3.emf"/><Relationship Id="rId32" Type="http://schemas.openxmlformats.org/officeDocument/2006/relationships/oleObject" Target="embeddings/Microsoft_Visio_2003-2010_Drawing11.vsd"/><Relationship Id="rId53" Type="http://schemas.openxmlformats.org/officeDocument/2006/relationships/image" Target="media/image24.emf"/><Relationship Id="rId74" Type="http://schemas.openxmlformats.org/officeDocument/2006/relationships/oleObject" Target="embeddings/Microsoft_Visio_2003-2010_Drawing32.vsd"/><Relationship Id="rId128" Type="http://schemas.openxmlformats.org/officeDocument/2006/relationships/oleObject" Target="embeddings/Microsoft_Visio_2003-2010_Drawing56.vsd"/><Relationship Id="rId149" Type="http://schemas.openxmlformats.org/officeDocument/2006/relationships/image" Target="media/image72.emf"/><Relationship Id="rId5" Type="http://schemas.openxmlformats.org/officeDocument/2006/relationships/footnotes" Target="footnotes.xml"/><Relationship Id="rId95" Type="http://schemas.openxmlformats.org/officeDocument/2006/relationships/image" Target="media/image45.emf"/><Relationship Id="rId160" Type="http://schemas.openxmlformats.org/officeDocument/2006/relationships/oleObject" Target="embeddings/Microsoft_Visio_2003-2010_Drawing70.vsd"/><Relationship Id="rId22" Type="http://schemas.openxmlformats.org/officeDocument/2006/relationships/oleObject" Target="embeddings/Microsoft_Visio_2003-2010_Drawing6.vsd"/><Relationship Id="rId43" Type="http://schemas.openxmlformats.org/officeDocument/2006/relationships/image" Target="media/image19.emf"/><Relationship Id="rId64" Type="http://schemas.openxmlformats.org/officeDocument/2006/relationships/oleObject" Target="embeddings/Microsoft_Visio_2003-2010_Drawing27.vsd"/><Relationship Id="rId118" Type="http://schemas.openxmlformats.org/officeDocument/2006/relationships/oleObject" Target="embeddings/Microsoft_Visio_2003-2010_Drawing51.vsd"/><Relationship Id="rId139" Type="http://schemas.openxmlformats.org/officeDocument/2006/relationships/image" Target="media/image67.emf"/><Relationship Id="rId85" Type="http://schemas.openxmlformats.org/officeDocument/2006/relationships/image" Target="media/image40.emf"/><Relationship Id="rId150" Type="http://schemas.openxmlformats.org/officeDocument/2006/relationships/oleObject" Target="embeddings/Microsoft_Visio_2003-2010_Drawing65.vsd"/><Relationship Id="rId171" Type="http://schemas.openxmlformats.org/officeDocument/2006/relationships/fontTable" Target="fontTable.xml"/><Relationship Id="rId12" Type="http://schemas.openxmlformats.org/officeDocument/2006/relationships/oleObject" Target="embeddings/Microsoft_Visio_2003-2010_Drawing2.vsd"/><Relationship Id="rId33" Type="http://schemas.openxmlformats.org/officeDocument/2006/relationships/image" Target="media/image14.emf"/><Relationship Id="rId108" Type="http://schemas.openxmlformats.org/officeDocument/2006/relationships/package" Target="embeddings/Microsoft_Visio_Drawing3.vsdx"/><Relationship Id="rId129" Type="http://schemas.openxmlformats.org/officeDocument/2006/relationships/image" Target="media/image62.emf"/><Relationship Id="rId54" Type="http://schemas.openxmlformats.org/officeDocument/2006/relationships/oleObject" Target="embeddings/Microsoft_Visio_2003-2010_Drawing22.vsd"/><Relationship Id="rId70" Type="http://schemas.openxmlformats.org/officeDocument/2006/relationships/oleObject" Target="embeddings/Microsoft_Visio_2003-2010_Drawing30.vsd"/><Relationship Id="rId75" Type="http://schemas.openxmlformats.org/officeDocument/2006/relationships/image" Target="media/image35.emf"/><Relationship Id="rId91" Type="http://schemas.openxmlformats.org/officeDocument/2006/relationships/image" Target="media/image43.emf"/><Relationship Id="rId96" Type="http://schemas.openxmlformats.org/officeDocument/2006/relationships/oleObject" Target="embeddings/Microsoft_Visio_2003-2010_Drawing43.vsd"/><Relationship Id="rId140" Type="http://schemas.openxmlformats.org/officeDocument/2006/relationships/package" Target="embeddings/Microsoft_Visio_Drawing5.vsdx"/><Relationship Id="rId145" Type="http://schemas.openxmlformats.org/officeDocument/2006/relationships/image" Target="media/image70.emf"/><Relationship Id="rId161" Type="http://schemas.openxmlformats.org/officeDocument/2006/relationships/image" Target="media/image78.emf"/><Relationship Id="rId166" Type="http://schemas.openxmlformats.org/officeDocument/2006/relationships/oleObject" Target="embeddings/Microsoft_Visio_2003-2010_Drawing73.vsd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23" Type="http://schemas.openxmlformats.org/officeDocument/2006/relationships/image" Target="media/image9.emf"/><Relationship Id="rId28" Type="http://schemas.openxmlformats.org/officeDocument/2006/relationships/oleObject" Target="embeddings/Microsoft_Visio_2003-2010_Drawing9.vsd"/><Relationship Id="rId49" Type="http://schemas.openxmlformats.org/officeDocument/2006/relationships/image" Target="media/image22.emf"/><Relationship Id="rId114" Type="http://schemas.openxmlformats.org/officeDocument/2006/relationships/oleObject" Target="embeddings/Microsoft_Visio_2003-2010_Drawing49.vsd"/><Relationship Id="rId119" Type="http://schemas.openxmlformats.org/officeDocument/2006/relationships/image" Target="media/image57.emf"/><Relationship Id="rId44" Type="http://schemas.openxmlformats.org/officeDocument/2006/relationships/oleObject" Target="embeddings/Microsoft_Visio_2003-2010_Drawing17.vsd"/><Relationship Id="rId60" Type="http://schemas.openxmlformats.org/officeDocument/2006/relationships/oleObject" Target="embeddings/Microsoft_Visio_2003-2010_Drawing25.vsd"/><Relationship Id="rId65" Type="http://schemas.openxmlformats.org/officeDocument/2006/relationships/image" Target="media/image30.emf"/><Relationship Id="rId81" Type="http://schemas.openxmlformats.org/officeDocument/2006/relationships/image" Target="media/image38.emf"/><Relationship Id="rId86" Type="http://schemas.openxmlformats.org/officeDocument/2006/relationships/oleObject" Target="embeddings/Microsoft_Visio_2003-2010_Drawing38.vsd"/><Relationship Id="rId130" Type="http://schemas.openxmlformats.org/officeDocument/2006/relationships/oleObject" Target="embeddings/Microsoft_Visio_2003-2010_Drawing57.vsd"/><Relationship Id="rId135" Type="http://schemas.openxmlformats.org/officeDocument/2006/relationships/image" Target="media/image65.emf"/><Relationship Id="rId151" Type="http://schemas.openxmlformats.org/officeDocument/2006/relationships/image" Target="media/image73.emf"/><Relationship Id="rId156" Type="http://schemas.openxmlformats.org/officeDocument/2006/relationships/oleObject" Target="embeddings/Microsoft_Visio_2003-2010_Drawing68.vsd"/><Relationship Id="rId172" Type="http://schemas.openxmlformats.org/officeDocument/2006/relationships/theme" Target="theme/theme1.xml"/><Relationship Id="rId13" Type="http://schemas.openxmlformats.org/officeDocument/2006/relationships/image" Target="media/image4.emf"/><Relationship Id="rId18" Type="http://schemas.openxmlformats.org/officeDocument/2006/relationships/oleObject" Target="embeddings/Microsoft_Visio_2003-2010_Drawing4.vsd"/><Relationship Id="rId39" Type="http://schemas.openxmlformats.org/officeDocument/2006/relationships/image" Target="media/image17.emf"/><Relationship Id="rId109" Type="http://schemas.openxmlformats.org/officeDocument/2006/relationships/image" Target="media/image52.emf"/><Relationship Id="rId34" Type="http://schemas.openxmlformats.org/officeDocument/2006/relationships/oleObject" Target="embeddings/Microsoft_Visio_2003-2010_Drawing12.vsd"/><Relationship Id="rId50" Type="http://schemas.openxmlformats.org/officeDocument/2006/relationships/oleObject" Target="embeddings/Microsoft_Visio_2003-2010_Drawing20.vsd"/><Relationship Id="rId55" Type="http://schemas.openxmlformats.org/officeDocument/2006/relationships/image" Target="media/image25.emf"/><Relationship Id="rId76" Type="http://schemas.openxmlformats.org/officeDocument/2006/relationships/oleObject" Target="embeddings/Microsoft_Visio_2003-2010_Drawing33.vsd"/><Relationship Id="rId97" Type="http://schemas.openxmlformats.org/officeDocument/2006/relationships/image" Target="media/image46.emf"/><Relationship Id="rId104" Type="http://schemas.openxmlformats.org/officeDocument/2006/relationships/package" Target="embeddings/Microsoft_Visio_Drawing1.vsdx"/><Relationship Id="rId120" Type="http://schemas.openxmlformats.org/officeDocument/2006/relationships/oleObject" Target="embeddings/Microsoft_Visio_2003-2010_Drawing52.vsd"/><Relationship Id="rId125" Type="http://schemas.openxmlformats.org/officeDocument/2006/relationships/image" Target="media/image60.emf"/><Relationship Id="rId141" Type="http://schemas.openxmlformats.org/officeDocument/2006/relationships/image" Target="media/image68.emf"/><Relationship Id="rId146" Type="http://schemas.openxmlformats.org/officeDocument/2006/relationships/oleObject" Target="embeddings/Microsoft_Visio_2003-2010_Drawing63.vsd"/><Relationship Id="rId167" Type="http://schemas.openxmlformats.org/officeDocument/2006/relationships/footer" Target="footer1.xml"/><Relationship Id="rId7" Type="http://schemas.openxmlformats.org/officeDocument/2006/relationships/image" Target="media/image1.emf"/><Relationship Id="rId71" Type="http://schemas.openxmlformats.org/officeDocument/2006/relationships/image" Target="media/image33.emf"/><Relationship Id="rId92" Type="http://schemas.openxmlformats.org/officeDocument/2006/relationships/oleObject" Target="embeddings/Microsoft_Visio_2003-2010_Drawing41.vsd"/><Relationship Id="rId162" Type="http://schemas.openxmlformats.org/officeDocument/2006/relationships/oleObject" Target="embeddings/Microsoft_Visio_2003-2010_Drawing71.vsd"/><Relationship Id="rId2" Type="http://schemas.openxmlformats.org/officeDocument/2006/relationships/styles" Target="styles.xml"/><Relationship Id="rId29" Type="http://schemas.openxmlformats.org/officeDocument/2006/relationships/image" Target="media/image12.emf"/><Relationship Id="rId24" Type="http://schemas.openxmlformats.org/officeDocument/2006/relationships/oleObject" Target="embeddings/Microsoft_Visio_2003-2010_Drawing7.vsd"/><Relationship Id="rId40" Type="http://schemas.openxmlformats.org/officeDocument/2006/relationships/oleObject" Target="embeddings/Microsoft_Visio_2003-2010_Drawing15.vsd"/><Relationship Id="rId45" Type="http://schemas.openxmlformats.org/officeDocument/2006/relationships/image" Target="media/image20.emf"/><Relationship Id="rId66" Type="http://schemas.openxmlformats.org/officeDocument/2006/relationships/oleObject" Target="embeddings/Microsoft_Visio_2003-2010_Drawing28.vsd"/><Relationship Id="rId87" Type="http://schemas.openxmlformats.org/officeDocument/2006/relationships/image" Target="media/image41.emf"/><Relationship Id="rId110" Type="http://schemas.openxmlformats.org/officeDocument/2006/relationships/oleObject" Target="embeddings/Microsoft_Visio_2003-2010_Drawing47.vsd"/><Relationship Id="rId115" Type="http://schemas.openxmlformats.org/officeDocument/2006/relationships/image" Target="media/image55.emf"/><Relationship Id="rId131" Type="http://schemas.openxmlformats.org/officeDocument/2006/relationships/image" Target="media/image63.emf"/><Relationship Id="rId136" Type="http://schemas.openxmlformats.org/officeDocument/2006/relationships/oleObject" Target="embeddings/Microsoft_Visio_2003-2010_Drawing60.vsd"/><Relationship Id="rId157" Type="http://schemas.openxmlformats.org/officeDocument/2006/relationships/image" Target="media/image76.emf"/><Relationship Id="rId61" Type="http://schemas.openxmlformats.org/officeDocument/2006/relationships/image" Target="media/image28.emf"/><Relationship Id="rId82" Type="http://schemas.openxmlformats.org/officeDocument/2006/relationships/oleObject" Target="embeddings/Microsoft_Visio_2003-2010_Drawing36.vsd"/><Relationship Id="rId152" Type="http://schemas.openxmlformats.org/officeDocument/2006/relationships/oleObject" Target="embeddings/Microsoft_Visio_2003-2010_Drawing66.vsd"/><Relationship Id="rId19" Type="http://schemas.openxmlformats.org/officeDocument/2006/relationships/image" Target="media/image7.emf"/><Relationship Id="rId14" Type="http://schemas.openxmlformats.org/officeDocument/2006/relationships/oleObject" Target="embeddings/Microsoft_Visio_2003-2010_Drawing3.vsd"/><Relationship Id="rId30" Type="http://schemas.openxmlformats.org/officeDocument/2006/relationships/oleObject" Target="embeddings/Microsoft_Visio_2003-2010_Drawing10.vsd"/><Relationship Id="rId35" Type="http://schemas.openxmlformats.org/officeDocument/2006/relationships/image" Target="media/image15.emf"/><Relationship Id="rId56" Type="http://schemas.openxmlformats.org/officeDocument/2006/relationships/oleObject" Target="embeddings/Microsoft_Visio_2003-2010_Drawing23.vsd"/><Relationship Id="rId77" Type="http://schemas.openxmlformats.org/officeDocument/2006/relationships/image" Target="media/image36.emf"/><Relationship Id="rId100" Type="http://schemas.openxmlformats.org/officeDocument/2006/relationships/oleObject" Target="embeddings/Microsoft_Visio_2003-2010_Drawing45.vsd"/><Relationship Id="rId105" Type="http://schemas.openxmlformats.org/officeDocument/2006/relationships/image" Target="media/image50.emf"/><Relationship Id="rId126" Type="http://schemas.openxmlformats.org/officeDocument/2006/relationships/oleObject" Target="embeddings/Microsoft_Visio_2003-2010_Drawing55.vsd"/><Relationship Id="rId147" Type="http://schemas.openxmlformats.org/officeDocument/2006/relationships/image" Target="media/image71.emf"/><Relationship Id="rId168" Type="http://schemas.openxmlformats.org/officeDocument/2006/relationships/footer" Target="footer2.xml"/><Relationship Id="rId8" Type="http://schemas.openxmlformats.org/officeDocument/2006/relationships/oleObject" Target="embeddings/Microsoft_Visio_2003-2010_Drawing.vsd"/><Relationship Id="rId51" Type="http://schemas.openxmlformats.org/officeDocument/2006/relationships/image" Target="media/image23.emf"/><Relationship Id="rId72" Type="http://schemas.openxmlformats.org/officeDocument/2006/relationships/oleObject" Target="embeddings/Microsoft_Visio_2003-2010_Drawing31.vsd"/><Relationship Id="rId93" Type="http://schemas.openxmlformats.org/officeDocument/2006/relationships/image" Target="media/image44.emf"/><Relationship Id="rId98" Type="http://schemas.openxmlformats.org/officeDocument/2006/relationships/oleObject" Target="embeddings/Microsoft_Visio_2003-2010_Drawing44.vsd"/><Relationship Id="rId121" Type="http://schemas.openxmlformats.org/officeDocument/2006/relationships/image" Target="media/image58.emf"/><Relationship Id="rId142" Type="http://schemas.openxmlformats.org/officeDocument/2006/relationships/oleObject" Target="embeddings/Microsoft_Visio_2003-2010_Drawing61.vsd"/><Relationship Id="rId163" Type="http://schemas.openxmlformats.org/officeDocument/2006/relationships/image" Target="media/image79.emf"/><Relationship Id="rId3" Type="http://schemas.openxmlformats.org/officeDocument/2006/relationships/settings" Target="settings.xml"/><Relationship Id="rId25" Type="http://schemas.openxmlformats.org/officeDocument/2006/relationships/image" Target="media/image10.emf"/><Relationship Id="rId46" Type="http://schemas.openxmlformats.org/officeDocument/2006/relationships/oleObject" Target="embeddings/Microsoft_Visio_2003-2010_Drawing18.vsd"/><Relationship Id="rId67" Type="http://schemas.openxmlformats.org/officeDocument/2006/relationships/image" Target="media/image31.emf"/><Relationship Id="rId116" Type="http://schemas.openxmlformats.org/officeDocument/2006/relationships/oleObject" Target="embeddings/Microsoft_Visio_2003-2010_Drawing50.vsd"/><Relationship Id="rId137" Type="http://schemas.openxmlformats.org/officeDocument/2006/relationships/image" Target="media/image66.emf"/><Relationship Id="rId158" Type="http://schemas.openxmlformats.org/officeDocument/2006/relationships/oleObject" Target="embeddings/Microsoft_Visio_2003-2010_Drawing69.vsd"/><Relationship Id="rId20" Type="http://schemas.openxmlformats.org/officeDocument/2006/relationships/oleObject" Target="embeddings/Microsoft_Visio_2003-2010_Drawing5.vsd"/><Relationship Id="rId41" Type="http://schemas.openxmlformats.org/officeDocument/2006/relationships/image" Target="media/image18.emf"/><Relationship Id="rId62" Type="http://schemas.openxmlformats.org/officeDocument/2006/relationships/oleObject" Target="embeddings/Microsoft_Visio_2003-2010_Drawing26.vsd"/><Relationship Id="rId83" Type="http://schemas.openxmlformats.org/officeDocument/2006/relationships/image" Target="media/image39.emf"/><Relationship Id="rId88" Type="http://schemas.openxmlformats.org/officeDocument/2006/relationships/oleObject" Target="embeddings/Microsoft_Visio_2003-2010_Drawing39.vsd"/><Relationship Id="rId111" Type="http://schemas.openxmlformats.org/officeDocument/2006/relationships/image" Target="media/image53.emf"/><Relationship Id="rId132" Type="http://schemas.openxmlformats.org/officeDocument/2006/relationships/oleObject" Target="embeddings/Microsoft_Visio_2003-2010_Drawing58.vsd"/><Relationship Id="rId153" Type="http://schemas.openxmlformats.org/officeDocument/2006/relationships/image" Target="media/image74.emf"/><Relationship Id="rId15" Type="http://schemas.openxmlformats.org/officeDocument/2006/relationships/image" Target="media/image5.emf"/><Relationship Id="rId36" Type="http://schemas.openxmlformats.org/officeDocument/2006/relationships/oleObject" Target="embeddings/Microsoft_Visio_2003-2010_Drawing13.vsd"/><Relationship Id="rId57" Type="http://schemas.openxmlformats.org/officeDocument/2006/relationships/image" Target="media/image26.emf"/><Relationship Id="rId106" Type="http://schemas.openxmlformats.org/officeDocument/2006/relationships/package" Target="embeddings/Microsoft_Visio_Drawing2.vsdx"/><Relationship Id="rId127" Type="http://schemas.openxmlformats.org/officeDocument/2006/relationships/image" Target="media/image61.emf"/><Relationship Id="rId10" Type="http://schemas.openxmlformats.org/officeDocument/2006/relationships/oleObject" Target="embeddings/Microsoft_Visio_2003-2010_Drawing1.vsd"/><Relationship Id="rId31" Type="http://schemas.openxmlformats.org/officeDocument/2006/relationships/image" Target="media/image13.emf"/><Relationship Id="rId52" Type="http://schemas.openxmlformats.org/officeDocument/2006/relationships/oleObject" Target="embeddings/Microsoft_Visio_2003-2010_Drawing21.vsd"/><Relationship Id="rId73" Type="http://schemas.openxmlformats.org/officeDocument/2006/relationships/image" Target="media/image34.emf"/><Relationship Id="rId78" Type="http://schemas.openxmlformats.org/officeDocument/2006/relationships/oleObject" Target="embeddings/Microsoft_Visio_2003-2010_Drawing34.vsd"/><Relationship Id="rId94" Type="http://schemas.openxmlformats.org/officeDocument/2006/relationships/oleObject" Target="embeddings/Microsoft_Visio_2003-2010_Drawing42.vsd"/><Relationship Id="rId99" Type="http://schemas.openxmlformats.org/officeDocument/2006/relationships/image" Target="media/image47.emf"/><Relationship Id="rId101" Type="http://schemas.openxmlformats.org/officeDocument/2006/relationships/image" Target="media/image48.emf"/><Relationship Id="rId122" Type="http://schemas.openxmlformats.org/officeDocument/2006/relationships/oleObject" Target="embeddings/Microsoft_Visio_2003-2010_Drawing53.vsd"/><Relationship Id="rId143" Type="http://schemas.openxmlformats.org/officeDocument/2006/relationships/image" Target="media/image69.emf"/><Relationship Id="rId148" Type="http://schemas.openxmlformats.org/officeDocument/2006/relationships/oleObject" Target="embeddings/Microsoft_Visio_2003-2010_Drawing64.vsd"/><Relationship Id="rId164" Type="http://schemas.openxmlformats.org/officeDocument/2006/relationships/oleObject" Target="embeddings/Microsoft_Visio_2003-2010_Drawing72.vsd"/><Relationship Id="rId169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26" Type="http://schemas.openxmlformats.org/officeDocument/2006/relationships/oleObject" Target="embeddings/Microsoft_Visio_2003-2010_Drawing8.vsd"/><Relationship Id="rId47" Type="http://schemas.openxmlformats.org/officeDocument/2006/relationships/image" Target="media/image21.emf"/><Relationship Id="rId68" Type="http://schemas.openxmlformats.org/officeDocument/2006/relationships/oleObject" Target="embeddings/Microsoft_Visio_2003-2010_Drawing29.vsd"/><Relationship Id="rId89" Type="http://schemas.openxmlformats.org/officeDocument/2006/relationships/image" Target="media/image42.emf"/><Relationship Id="rId112" Type="http://schemas.openxmlformats.org/officeDocument/2006/relationships/oleObject" Target="embeddings/Microsoft_Visio_2003-2010_Drawing48.vsd"/><Relationship Id="rId133" Type="http://schemas.openxmlformats.org/officeDocument/2006/relationships/image" Target="media/image64.emf"/><Relationship Id="rId154" Type="http://schemas.openxmlformats.org/officeDocument/2006/relationships/oleObject" Target="embeddings/Microsoft_Visio_2003-2010_Drawing67.vsd"/><Relationship Id="rId16" Type="http://schemas.openxmlformats.org/officeDocument/2006/relationships/package" Target="embeddings/Microsoft_Visio_Drawing.vsdx"/><Relationship Id="rId37" Type="http://schemas.openxmlformats.org/officeDocument/2006/relationships/image" Target="media/image16.emf"/><Relationship Id="rId58" Type="http://schemas.openxmlformats.org/officeDocument/2006/relationships/oleObject" Target="embeddings/Microsoft_Visio_2003-2010_Drawing24.vsd"/><Relationship Id="rId79" Type="http://schemas.openxmlformats.org/officeDocument/2006/relationships/image" Target="media/image37.emf"/><Relationship Id="rId102" Type="http://schemas.openxmlformats.org/officeDocument/2006/relationships/oleObject" Target="embeddings/Microsoft_Visio_2003-2010_Drawing46.vsd"/><Relationship Id="rId123" Type="http://schemas.openxmlformats.org/officeDocument/2006/relationships/image" Target="media/image59.emf"/><Relationship Id="rId144" Type="http://schemas.openxmlformats.org/officeDocument/2006/relationships/oleObject" Target="embeddings/Microsoft_Visio_2003-2010_Drawing62.vsd"/><Relationship Id="rId90" Type="http://schemas.openxmlformats.org/officeDocument/2006/relationships/oleObject" Target="embeddings/Microsoft_Visio_2003-2010_Drawing40.vsd"/><Relationship Id="rId165" Type="http://schemas.openxmlformats.org/officeDocument/2006/relationships/image" Target="media/image80.emf"/><Relationship Id="rId27" Type="http://schemas.openxmlformats.org/officeDocument/2006/relationships/image" Target="media/image11.emf"/><Relationship Id="rId48" Type="http://schemas.openxmlformats.org/officeDocument/2006/relationships/oleObject" Target="embeddings/Microsoft_Visio_2003-2010_Drawing19.vsd"/><Relationship Id="rId69" Type="http://schemas.openxmlformats.org/officeDocument/2006/relationships/image" Target="media/image32.emf"/><Relationship Id="rId113" Type="http://schemas.openxmlformats.org/officeDocument/2006/relationships/image" Target="media/image54.emf"/><Relationship Id="rId134" Type="http://schemas.openxmlformats.org/officeDocument/2006/relationships/oleObject" Target="embeddings/Microsoft_Visio_2003-2010_Drawing59.vsd"/><Relationship Id="rId80" Type="http://schemas.openxmlformats.org/officeDocument/2006/relationships/oleObject" Target="embeddings/Microsoft_Visio_2003-2010_Drawing35.vsd"/><Relationship Id="rId155" Type="http://schemas.openxmlformats.org/officeDocument/2006/relationships/image" Target="media/image75.emf"/><Relationship Id="rId17" Type="http://schemas.openxmlformats.org/officeDocument/2006/relationships/image" Target="media/image6.emf"/><Relationship Id="rId38" Type="http://schemas.openxmlformats.org/officeDocument/2006/relationships/oleObject" Target="embeddings/Microsoft_Visio_2003-2010_Drawing14.vsd"/><Relationship Id="rId59" Type="http://schemas.openxmlformats.org/officeDocument/2006/relationships/image" Target="media/image27.emf"/><Relationship Id="rId103" Type="http://schemas.openxmlformats.org/officeDocument/2006/relationships/image" Target="media/image49.emf"/><Relationship Id="rId124" Type="http://schemas.openxmlformats.org/officeDocument/2006/relationships/oleObject" Target="embeddings/Microsoft_Visio_2003-2010_Drawing54.vsd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entury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3619825-D929-4B77-B309-010F552FEE5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933</TotalTime>
  <Pages>80</Pages>
  <Words>0</Words>
  <Characters>2290</Characters>
  <DocSecurity>0</DocSecurity>
  <Lines>19</Lines>
  <Paragraphs>4</Paragraphs>
  <ScaleCrop>false</ScaleCrop>
  <HeadingPairs>
    <vt:vector size="2" baseType="variant">
      <vt:variant>
        <vt:lpstr>タイトル</vt:lpstr>
      </vt:variant>
      <vt:variant>
        <vt:i4>1</vt:i4>
      </vt:variant>
    </vt:vector>
  </HeadingPairs>
  <TitlesOfParts>
    <vt:vector size="1" baseType="lpstr">
      <vt:lpstr/>
    </vt:vector>
  </TitlesOfParts>
  <Manager/>
  <Company>国税庁</Company>
  <LinksUpToDate>false</LinksUpToDate>
  <CharactersWithSpaces>22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TA</dc:creator>
  <cp:keywords/>
  <dc:description/>
  <cp:lastPrinted>2022-07-13T06:53:00Z</cp:lastPrinted>
  <dcterms:created xsi:type="dcterms:W3CDTF">2018-10-05T06:30:00Z</dcterms:created>
  <dcterms:modified xsi:type="dcterms:W3CDTF">2025-04-25T04:39:00Z</dcterms:modified>
  <cp:category/>
</cp:coreProperties>
</file>